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80D2C4" w14:textId="77777777" w:rsidR="00BA04E8" w:rsidRDefault="00BA04E8"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58240" behindDoc="0" locked="0" layoutInCell="1" allowOverlap="1" wp14:anchorId="3F237A02" wp14:editId="4F0C62FC">
                <wp:simplePos x="0" y="0"/>
                <wp:positionH relativeFrom="margin">
                  <wp:posOffset>191614</wp:posOffset>
                </wp:positionH>
                <wp:positionV relativeFrom="line">
                  <wp:posOffset>477532</wp:posOffset>
                </wp:positionV>
                <wp:extent cx="2810510" cy="1021715"/>
                <wp:effectExtent l="3810" t="2540" r="0" b="4445"/>
                <wp:wrapNone/>
                <wp:docPr id="1" name="矩形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10510" cy="102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4D99DFB" w14:textId="77777777" w:rsidR="00ED624C" w:rsidRDefault="00ED624C" w:rsidP="00BA04E8">
                            <w:pPr>
                              <w:pStyle w:val="a7"/>
                            </w:pPr>
                            <w:r>
                              <w:rPr>
                                <w:rFonts w:ascii="DFWaWaSC-W5" w:hAnsi="DFWaWaSC-W5"/>
                                <w:b/>
                                <w:bCs/>
                                <w:color w:val="932092"/>
                                <w:lang w:val="zh-CN"/>
                              </w:rPr>
                              <w:t>Easy</w:t>
                            </w:r>
                            <w:r>
                              <w:rPr>
                                <w:rFonts w:eastAsia="DFWaWaSC-W5" w:hint="eastAsia"/>
                                <w:b/>
                                <w:bCs/>
                                <w:color w:val="932092"/>
                                <w:lang w:val="zh-CN"/>
                              </w:rPr>
                              <w:t>搞定</w:t>
                            </w:r>
                          </w:p>
                        </w:txbxContent>
                      </wps:txbx>
                      <wps:bodyPr rot="0" vert="horz" wrap="square" lIns="50800" tIns="50800" rIns="50800" bIns="508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F237A02" id="矩形 1" o:spid="_x0000_s1026" style="position:absolute;left:0;text-align:left;margin-left:15.1pt;margin-top:37.6pt;width:221.3pt;height:80.45pt;z-index:251658240;visibility:visible;mso-wrap-style:square;mso-width-percent:0;mso-height-percent:0;mso-wrap-distance-left:12pt;mso-wrap-distance-top:12pt;mso-wrap-distance-right:12pt;mso-wrap-distance-bottom:12pt;mso-position-horizontal:absolute;mso-position-horizontal-relative:margin;mso-position-vertical:absolute;mso-position-vertical-relative:lin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" filled="f" stroked="f">
                <v:textbox inset="4pt,4pt,4pt,4pt">
                  <w:txbxContent>
                    <w:p w14:paraId="64D99DFB" w14:textId="77777777" w:rsidR="00ED624C" w:rsidRDefault="00ED624C" w:rsidP="00BA04E8">
                      <w:pPr>
                        <w:pStyle w:val="a7"/>
                      </w:pPr>
                      <w:r>
                        <w:rPr>
                          <w:rFonts w:ascii="DFWaWaSC-W5" w:hAnsi="DFWaWaSC-W5"/>
                          <w:b/>
                          <w:bCs/>
                          <w:color w:val="932092"/>
                          <w:lang w:val="zh-CN"/>
                        </w:rPr>
                        <w:t>Easy</w:t>
                      </w:r>
                      <w:r>
                        <w:rPr>
                          <w:rFonts w:eastAsia="DFWaWaSC-W5" w:hint="eastAsia"/>
                          <w:b/>
                          <w:bCs/>
                          <w:color w:val="932092"/>
                          <w:lang w:val="zh-CN"/>
                        </w:rPr>
                        <w:t>搞定</w:t>
                      </w:r>
                    </w:p>
                  </w:txbxContent>
                </v:textbox>
                <w10:wrap anchorx="margin" anchory="line"/>
              </v:rect>
            </w:pict>
          </mc:Fallback>
        </mc:AlternateContent>
      </w:r>
    </w:p>
    <w:p w14:paraId="39225BA1" w14:textId="77777777" w:rsidR="00BA04E8" w:rsidRPr="00BA04E8" w:rsidRDefault="00BA04E8" w:rsidP="00BA04E8"/>
    <w:p w14:paraId="762212B1" w14:textId="77777777" w:rsidR="00BA04E8" w:rsidRPr="00BA04E8" w:rsidRDefault="00BA04E8" w:rsidP="00BA04E8"/>
    <w:p w14:paraId="1433FD06" w14:textId="77777777" w:rsidR="00BA04E8" w:rsidRPr="00BA04E8" w:rsidRDefault="00BA04E8" w:rsidP="00BA04E8"/>
    <w:p w14:paraId="297E983D" w14:textId="77777777" w:rsidR="00BA04E8" w:rsidRDefault="00BA04E8" w:rsidP="00BA04E8"/>
    <w:p w14:paraId="78A31374" w14:textId="77777777" w:rsidR="00DB4AF4" w:rsidRDefault="00BA04E8" w:rsidP="00BA04E8">
      <w:pPr>
        <w:tabs>
          <w:tab w:val="left" w:pos="4877"/>
        </w:tabs>
      </w:pPr>
      <w:r>
        <w:tab/>
      </w:r>
    </w:p>
    <w:p w14:paraId="232E4B4B" w14:textId="77777777" w:rsidR="00BA04E8" w:rsidRDefault="00BA04E8" w:rsidP="00BA04E8">
      <w:pPr>
        <w:tabs>
          <w:tab w:val="left" w:pos="4877"/>
        </w:tabs>
      </w:pPr>
    </w:p>
    <w:p w14:paraId="420B435A" w14:textId="77777777" w:rsidR="00BA04E8" w:rsidRDefault="00BA04E8" w:rsidP="00BA04E8">
      <w:pPr>
        <w:tabs>
          <w:tab w:val="left" w:pos="4877"/>
        </w:tabs>
      </w:pPr>
    </w:p>
    <w:p w14:paraId="4523BBFF" w14:textId="77777777" w:rsidR="00BA04E8" w:rsidRDefault="00BA04E8" w:rsidP="00BA04E8">
      <w:pPr>
        <w:tabs>
          <w:tab w:val="left" w:pos="4877"/>
        </w:tabs>
      </w:pPr>
    </w:p>
    <w:p w14:paraId="06EFF97C" w14:textId="77777777" w:rsidR="00BA04E8" w:rsidRPr="00BA04E8" w:rsidRDefault="00BA04E8" w:rsidP="00BA04E8">
      <w:pPr>
        <w:tabs>
          <w:tab w:val="left" w:pos="4455"/>
        </w:tabs>
        <w:jc w:val="center"/>
        <w:rPr>
          <w:sz w:val="72"/>
          <w:szCs w:val="72"/>
        </w:rPr>
      </w:pPr>
      <w:r w:rsidRPr="00BA04E8">
        <w:rPr>
          <w:rFonts w:hint="eastAsia"/>
          <w:sz w:val="72"/>
          <w:szCs w:val="72"/>
        </w:rPr>
        <w:t>全国计算机等级考试二级</w:t>
      </w:r>
    </w:p>
    <w:p w14:paraId="3F42C757" w14:textId="77777777" w:rsidR="00BA04E8" w:rsidRDefault="00BA04E8" w:rsidP="00C508D5">
      <w:pPr>
        <w:tabs>
          <w:tab w:val="left" w:pos="4455"/>
        </w:tabs>
        <w:jc w:val="center"/>
        <w:rPr>
          <w:sz w:val="72"/>
          <w:szCs w:val="72"/>
        </w:rPr>
      </w:pPr>
      <w:r w:rsidRPr="00BA04E8">
        <w:rPr>
          <w:sz w:val="72"/>
          <w:szCs w:val="72"/>
        </w:rPr>
        <w:t>C语言</w:t>
      </w:r>
    </w:p>
    <w:p w14:paraId="7FE61E68" w14:textId="77777777" w:rsidR="00BA04E8" w:rsidRDefault="00BA04E8">
      <w:pPr>
        <w:widowControl/>
        <w:jc w:val="left"/>
        <w:rPr>
          <w:sz w:val="72"/>
          <w:szCs w:val="72"/>
        </w:rPr>
      </w:pPr>
      <w:r>
        <w:rPr>
          <w:sz w:val="72"/>
          <w:szCs w:val="72"/>
        </w:rPr>
        <w:br w:type="page"/>
      </w:r>
    </w:p>
    <w:p w14:paraId="3A2978C3" w14:textId="77777777" w:rsidR="002A014B" w:rsidRDefault="0035555F" w:rsidP="0035555F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考试要求</w:t>
      </w:r>
    </w:p>
    <w:p w14:paraId="640AA9C7" w14:textId="77777777" w:rsidR="000E17BF" w:rsidRPr="0023684E" w:rsidRDefault="0023684E" w:rsidP="0023684E">
      <w:pPr>
        <w:pStyle w:val="2"/>
        <w:rPr>
          <w:rFonts w:ascii="宋体" w:eastAsia="宋体" w:hAnsi="宋体"/>
          <w:sz w:val="36"/>
          <w:szCs w:val="36"/>
        </w:rPr>
      </w:pPr>
      <w:r w:rsidRPr="0023684E">
        <w:rPr>
          <w:rFonts w:ascii="宋体" w:eastAsia="宋体" w:hAnsi="宋体" w:hint="eastAsia"/>
          <w:sz w:val="36"/>
          <w:szCs w:val="36"/>
        </w:rPr>
        <w:t>1、</w:t>
      </w:r>
      <w:r w:rsidR="000E17BF" w:rsidRPr="0023684E">
        <w:rPr>
          <w:rFonts w:ascii="宋体" w:eastAsia="宋体" w:hAnsi="宋体"/>
          <w:sz w:val="36"/>
          <w:szCs w:val="36"/>
        </w:rPr>
        <w:t>报名条件</w:t>
      </w:r>
    </w:p>
    <w:p w14:paraId="08202870" w14:textId="77777777" w:rsidR="000E17BF" w:rsidRPr="000576A6" w:rsidRDefault="000E17BF" w:rsidP="0023684E">
      <w:pPr>
        <w:spacing w:line="12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1、</w:t>
      </w:r>
      <w:r w:rsidRPr="000576A6">
        <w:rPr>
          <w:rFonts w:ascii="宋体" w:eastAsia="宋体" w:hAnsi="宋体"/>
        </w:rPr>
        <w:t>进入 计算机等级考试报名系统</w:t>
      </w:r>
      <w:r w:rsidRPr="000576A6">
        <w:rPr>
          <w:rFonts w:ascii="宋体" w:eastAsia="宋体" w:hAnsi="宋体"/>
        </w:rPr>
        <w:tab/>
      </w:r>
      <w:r>
        <w:rPr>
          <w:rFonts w:ascii="宋体" w:eastAsia="宋体" w:hAnsi="宋体" w:hint="eastAsia"/>
        </w:rPr>
        <w:t>（</w:t>
      </w:r>
      <w:r w:rsidRPr="000E17BF">
        <w:rPr>
          <w:rFonts w:ascii="宋体" w:eastAsia="宋体" w:hAnsi="宋体" w:hint="eastAsia"/>
          <w:color w:val="FF0000"/>
        </w:rPr>
        <w:t>以北京为例</w:t>
      </w:r>
      <w:r>
        <w:rPr>
          <w:rFonts w:ascii="宋体" w:eastAsia="宋体" w:hAnsi="宋体" w:hint="eastAsia"/>
        </w:rPr>
        <w:t>）</w:t>
      </w:r>
    </w:p>
    <w:p w14:paraId="54BC0ECD" w14:textId="77777777" w:rsidR="000E17BF" w:rsidRPr="000E17BF" w:rsidRDefault="000E17BF" w:rsidP="0023684E">
      <w:pPr>
        <w:spacing w:line="120" w:lineRule="auto"/>
        <w:ind w:left="420"/>
        <w:rPr>
          <w:rFonts w:ascii="宋体" w:eastAsia="宋体" w:hAnsi="宋体"/>
        </w:rPr>
      </w:pPr>
      <w:r w:rsidRPr="000576A6">
        <w:rPr>
          <w:rFonts w:ascii="宋体" w:eastAsia="宋体" w:hAnsi="宋体"/>
        </w:rPr>
        <w:t>网址为：</w:t>
      </w:r>
      <w:r w:rsidR="00000000">
        <w:fldChar w:fldCharType="begin"/>
      </w:r>
      <w:r w:rsidR="00000000">
        <w:instrText>HYPERLINK "http://ncre.bjeea.cn/web/login.jsp"</w:instrText>
      </w:r>
      <w:r w:rsidR="00000000">
        <w:fldChar w:fldCharType="separate"/>
      </w:r>
      <w:r w:rsidRPr="00C77508">
        <w:rPr>
          <w:rStyle w:val="af"/>
          <w:rFonts w:ascii="宋体" w:eastAsia="宋体" w:hAnsi="宋体"/>
        </w:rPr>
        <w:t>http://ncre.bjeea.cn/web/login.jsp</w:t>
      </w:r>
      <w:r w:rsidR="00000000">
        <w:rPr>
          <w:rStyle w:val="af"/>
          <w:rFonts w:ascii="宋体" w:eastAsia="宋体" w:hAnsi="宋体"/>
        </w:rPr>
        <w:fldChar w:fldCharType="end"/>
      </w:r>
    </w:p>
    <w:p w14:paraId="4D90BE91" w14:textId="77777777" w:rsidR="000E17BF" w:rsidRPr="0023684E" w:rsidRDefault="0023684E" w:rsidP="0023684E">
      <w:pPr>
        <w:spacing w:line="120" w:lineRule="auto"/>
        <w:ind w:left="425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、</w:t>
      </w:r>
      <w:r w:rsidR="000E17BF" w:rsidRPr="0023684E">
        <w:rPr>
          <w:rFonts w:ascii="宋体" w:eastAsia="宋体" w:hAnsi="宋体"/>
        </w:rPr>
        <w:t>阅读和同意报名协议后，进入当前批次计算机等级考试报名资料的填写，按要求进行详细资料的填写，选择合适自己的考试科目和等级，报考条件</w:t>
      </w:r>
    </w:p>
    <w:p w14:paraId="44EB9053" w14:textId="77777777" w:rsidR="000E17BF" w:rsidRPr="000576A6" w:rsidRDefault="000E17BF" w:rsidP="0023684E">
      <w:pPr>
        <w:spacing w:line="120" w:lineRule="auto"/>
        <w:ind w:firstLine="420"/>
        <w:rPr>
          <w:rFonts w:ascii="宋体" w:eastAsia="宋体" w:hAnsi="宋体"/>
        </w:rPr>
      </w:pPr>
      <w:r>
        <w:rPr>
          <w:rFonts w:ascii="宋体" w:eastAsia="宋体" w:hAnsi="宋体"/>
        </w:rPr>
        <w:t>3</w:t>
      </w:r>
      <w:r>
        <w:rPr>
          <w:rFonts w:ascii="宋体" w:eastAsia="宋体" w:hAnsi="宋体" w:hint="eastAsia"/>
        </w:rPr>
        <w:t>、</w:t>
      </w:r>
      <w:r w:rsidRPr="000576A6">
        <w:rPr>
          <w:rFonts w:ascii="宋体" w:eastAsia="宋体" w:hAnsi="宋体"/>
        </w:rPr>
        <w:t>报考时，要选择合适自己的考点，最好离住址较近，方便现场确认和考试。填写完毕后，在：我保证以上信息是真实和正确的前面打勾，检查报考信息无误后，点击提交报考信息</w:t>
      </w:r>
    </w:p>
    <w:p w14:paraId="1C0C9D37" w14:textId="77777777" w:rsidR="000E17BF" w:rsidRPr="000E17BF" w:rsidRDefault="000E17BF" w:rsidP="000E17BF">
      <w:pPr>
        <w:pStyle w:val="2"/>
        <w:rPr>
          <w:rFonts w:ascii="宋体" w:eastAsia="宋体" w:hAnsi="宋体"/>
          <w:sz w:val="36"/>
          <w:szCs w:val="36"/>
        </w:rPr>
      </w:pPr>
      <w:r w:rsidRPr="000E17BF">
        <w:rPr>
          <w:rFonts w:ascii="宋体" w:eastAsia="宋体" w:hAnsi="宋体" w:hint="eastAsia"/>
          <w:sz w:val="36"/>
          <w:szCs w:val="36"/>
        </w:rPr>
        <w:t>2、考试要求</w:t>
      </w:r>
    </w:p>
    <w:p w14:paraId="2AF81163" w14:textId="77777777" w:rsidR="000E17BF" w:rsidRPr="000E17BF" w:rsidRDefault="000E17BF" w:rsidP="0023684E">
      <w:pPr>
        <w:widowControl/>
        <w:spacing w:line="120" w:lineRule="auto"/>
        <w:ind w:firstLine="420"/>
        <w:jc w:val="left"/>
        <w:rPr>
          <w:rFonts w:ascii="宋体" w:eastAsia="宋体" w:hAnsi="宋体"/>
          <w:szCs w:val="21"/>
        </w:rPr>
      </w:pPr>
      <w:r w:rsidRPr="000E17BF">
        <w:rPr>
          <w:rFonts w:ascii="宋体" w:eastAsia="宋体" w:hAnsi="宋体" w:hint="eastAsia"/>
          <w:b/>
          <w:bCs/>
          <w:szCs w:val="21"/>
        </w:rPr>
        <w:t>1、</w:t>
      </w:r>
      <w:r w:rsidRPr="000E17BF">
        <w:rPr>
          <w:rFonts w:ascii="宋体" w:eastAsia="宋体" w:hAnsi="宋体"/>
          <w:b/>
          <w:bCs/>
          <w:szCs w:val="21"/>
        </w:rPr>
        <w:t>科目：</w:t>
      </w:r>
      <w:r w:rsidRPr="000E17BF">
        <w:rPr>
          <w:rFonts w:ascii="宋体" w:eastAsia="宋体" w:hAnsi="宋体"/>
          <w:szCs w:val="21"/>
        </w:rPr>
        <w:t xml:space="preserve">语言程序设计类（C、C++、Java、Visual Basic、Web、Python）、数据库程序设计类（Access、MySQL）、办公软件高级应用（MS Office 高级应用）共九个科目。  </w:t>
      </w:r>
    </w:p>
    <w:p w14:paraId="09BFC49B" w14:textId="77777777" w:rsidR="000E17BF" w:rsidRPr="000E17BF" w:rsidRDefault="000E17BF" w:rsidP="0023684E">
      <w:pPr>
        <w:spacing w:line="120" w:lineRule="auto"/>
        <w:rPr>
          <w:rFonts w:ascii="宋体" w:eastAsia="宋体" w:hAnsi="宋体"/>
          <w:szCs w:val="21"/>
        </w:rPr>
      </w:pPr>
      <w:r w:rsidRPr="000E17BF">
        <w:rPr>
          <w:rFonts w:ascii="宋体" w:eastAsia="宋体" w:hAnsi="宋体"/>
          <w:szCs w:val="21"/>
        </w:rPr>
        <w:t>于九个科目中选择一个参加考试并过关即可。</w:t>
      </w:r>
    </w:p>
    <w:p w14:paraId="1CE62648" w14:textId="77777777" w:rsidR="000E17BF" w:rsidRPr="000E17BF" w:rsidRDefault="000E17BF" w:rsidP="0023684E">
      <w:pPr>
        <w:spacing w:line="120" w:lineRule="auto"/>
        <w:ind w:firstLine="420"/>
        <w:rPr>
          <w:rFonts w:ascii="宋体" w:eastAsia="宋体" w:hAnsi="宋体"/>
          <w:szCs w:val="21"/>
        </w:rPr>
      </w:pPr>
      <w:r w:rsidRPr="000E17BF">
        <w:rPr>
          <w:rFonts w:ascii="宋体" w:eastAsia="宋体" w:hAnsi="宋体" w:hint="eastAsia"/>
          <w:b/>
          <w:bCs/>
          <w:szCs w:val="21"/>
        </w:rPr>
        <w:t>2、</w:t>
      </w:r>
      <w:r w:rsidRPr="000E17BF">
        <w:rPr>
          <w:rFonts w:ascii="宋体" w:eastAsia="宋体" w:hAnsi="宋体"/>
          <w:b/>
          <w:bCs/>
          <w:szCs w:val="21"/>
        </w:rPr>
        <w:t>形式：</w:t>
      </w:r>
      <w:r w:rsidRPr="000E17BF">
        <w:rPr>
          <w:rFonts w:ascii="宋体" w:eastAsia="宋体" w:hAnsi="宋体"/>
          <w:szCs w:val="21"/>
        </w:rPr>
        <w:t xml:space="preserve">完全采取上机考试形式。各科上机考试时间均为 120 分钟，满分 100 分。 </w:t>
      </w:r>
    </w:p>
    <w:p w14:paraId="445765EF" w14:textId="77777777" w:rsidR="006664A2" w:rsidRPr="0023684E" w:rsidRDefault="000E17BF" w:rsidP="0023684E">
      <w:pPr>
        <w:spacing w:line="120" w:lineRule="auto"/>
        <w:ind w:firstLine="420"/>
        <w:rPr>
          <w:rFonts w:ascii="宋体" w:eastAsia="宋体" w:hAnsi="宋体"/>
          <w:szCs w:val="21"/>
        </w:rPr>
      </w:pPr>
      <w:r w:rsidRPr="000E17BF">
        <w:rPr>
          <w:rFonts w:ascii="宋体" w:eastAsia="宋体" w:hAnsi="宋体" w:hint="eastAsia"/>
          <w:b/>
          <w:bCs/>
          <w:szCs w:val="21"/>
        </w:rPr>
        <w:t>3、</w:t>
      </w:r>
      <w:r w:rsidRPr="000E17BF">
        <w:rPr>
          <w:rFonts w:ascii="宋体" w:eastAsia="宋体" w:hAnsi="宋体"/>
          <w:b/>
          <w:bCs/>
          <w:szCs w:val="21"/>
        </w:rPr>
        <w:t>获证条件：</w:t>
      </w:r>
      <w:r w:rsidRPr="000E17BF">
        <w:rPr>
          <w:rFonts w:ascii="宋体" w:eastAsia="宋体" w:hAnsi="宋体"/>
          <w:szCs w:val="21"/>
        </w:rPr>
        <w:t>总分不低于 60 分。</w:t>
      </w:r>
    </w:p>
    <w:p w14:paraId="67EE4A21" w14:textId="77777777" w:rsidR="0023684E" w:rsidRDefault="0023684E" w:rsidP="0023684E">
      <w:pPr>
        <w:pStyle w:val="2"/>
        <w:rPr>
          <w:rFonts w:ascii="宋体" w:eastAsia="宋体" w:hAnsi="宋体"/>
          <w:sz w:val="36"/>
          <w:szCs w:val="36"/>
        </w:rPr>
      </w:pPr>
      <w:r>
        <w:rPr>
          <w:rFonts w:hint="eastAsia"/>
        </w:rPr>
        <w:t>3、</w:t>
      </w:r>
      <w:r w:rsidRPr="0023684E">
        <w:rPr>
          <w:rFonts w:ascii="宋体" w:eastAsia="宋体" w:hAnsi="宋体" w:hint="eastAsia"/>
          <w:sz w:val="36"/>
          <w:szCs w:val="36"/>
        </w:rPr>
        <w:t>考题格式</w:t>
      </w:r>
    </w:p>
    <w:p w14:paraId="3B9EB8B1" w14:textId="77777777" w:rsidR="0023684E" w:rsidRPr="0023684E" w:rsidRDefault="0023684E" w:rsidP="0023684E">
      <w:pPr>
        <w:pStyle w:val="ab"/>
        <w:widowControl/>
        <w:ind w:leftChars="143" w:left="300" w:firstLineChars="0" w:firstLine="0"/>
        <w:jc w:val="left"/>
        <w:rPr>
          <w:rFonts w:ascii="宋体" w:eastAsia="宋体" w:hAnsi="宋体"/>
          <w:color w:val="FF0000"/>
        </w:rPr>
      </w:pPr>
      <w:r w:rsidRPr="0023684E">
        <w:rPr>
          <w:rFonts w:ascii="宋体" w:eastAsia="宋体" w:hAnsi="宋体"/>
          <w:b/>
          <w:bCs/>
          <w:iCs/>
          <w:color w:val="FF0000"/>
        </w:rPr>
        <w:t>C语言程序设计</w:t>
      </w:r>
      <w:r w:rsidRPr="0023684E">
        <w:rPr>
          <w:rFonts w:ascii="宋体" w:eastAsia="宋体" w:hAnsi="宋体" w:hint="eastAsia"/>
          <w:b/>
          <w:bCs/>
          <w:iCs/>
          <w:color w:val="FF0000"/>
        </w:rPr>
        <w:t>：</w:t>
      </w:r>
    </w:p>
    <w:p w14:paraId="53203CEF" w14:textId="77777777" w:rsidR="0023684E" w:rsidRPr="0023684E" w:rsidRDefault="0023684E" w:rsidP="0023684E">
      <w:pPr>
        <w:pStyle w:val="ab"/>
        <w:ind w:leftChars="143" w:left="300" w:firstLineChars="0" w:firstLine="0"/>
        <w:rPr>
          <w:rFonts w:ascii="宋体" w:eastAsia="宋体" w:hAnsi="宋体"/>
          <w:szCs w:val="21"/>
        </w:rPr>
      </w:pPr>
      <w:r w:rsidRPr="0023684E">
        <w:rPr>
          <w:rFonts w:ascii="宋体" w:eastAsia="宋体" w:hAnsi="宋体"/>
          <w:szCs w:val="21"/>
        </w:rPr>
        <w:t>（1）单项选择题，40题，40分（含公共基础知识部分10分）；</w:t>
      </w:r>
    </w:p>
    <w:p w14:paraId="16CE867A" w14:textId="77777777" w:rsidR="0023684E" w:rsidRPr="0023684E" w:rsidRDefault="0023684E" w:rsidP="0023684E">
      <w:pPr>
        <w:pStyle w:val="ab"/>
        <w:ind w:leftChars="143" w:left="300" w:firstLineChars="0" w:firstLine="0"/>
        <w:rPr>
          <w:rFonts w:ascii="宋体" w:eastAsia="宋体" w:hAnsi="宋体"/>
          <w:szCs w:val="21"/>
        </w:rPr>
      </w:pPr>
      <w:r w:rsidRPr="0023684E">
        <w:rPr>
          <w:rFonts w:ascii="宋体" w:eastAsia="宋体" w:hAnsi="宋体"/>
          <w:szCs w:val="21"/>
        </w:rPr>
        <w:t>（2）程序填空题，2~3个空，18分；</w:t>
      </w:r>
    </w:p>
    <w:p w14:paraId="0C09AE25" w14:textId="77777777" w:rsidR="0023684E" w:rsidRPr="0023684E" w:rsidRDefault="0023684E" w:rsidP="0023684E">
      <w:pPr>
        <w:pStyle w:val="ab"/>
        <w:ind w:leftChars="143" w:left="300" w:firstLineChars="0" w:firstLine="0"/>
        <w:rPr>
          <w:rFonts w:ascii="宋体" w:eastAsia="宋体" w:hAnsi="宋体"/>
          <w:szCs w:val="21"/>
        </w:rPr>
      </w:pPr>
      <w:r w:rsidRPr="0023684E">
        <w:rPr>
          <w:rFonts w:ascii="宋体" w:eastAsia="宋体" w:hAnsi="宋体"/>
          <w:szCs w:val="21"/>
        </w:rPr>
        <w:t>（3）程序改错题，2~3处错误，18分；</w:t>
      </w:r>
    </w:p>
    <w:p w14:paraId="6A6A8147" w14:textId="77777777" w:rsidR="0023684E" w:rsidRPr="0023684E" w:rsidRDefault="0023684E" w:rsidP="0023684E">
      <w:pPr>
        <w:pStyle w:val="ab"/>
        <w:ind w:leftChars="143" w:left="300" w:firstLineChars="0" w:firstLine="0"/>
        <w:rPr>
          <w:rFonts w:ascii="宋体" w:eastAsia="宋体" w:hAnsi="宋体"/>
          <w:szCs w:val="21"/>
        </w:rPr>
      </w:pPr>
      <w:r w:rsidRPr="0023684E">
        <w:rPr>
          <w:rFonts w:ascii="宋体" w:eastAsia="宋体" w:hAnsi="宋体"/>
          <w:szCs w:val="21"/>
        </w:rPr>
        <w:t>（4）程序设计题，1题，24分。</w:t>
      </w:r>
    </w:p>
    <w:p w14:paraId="12EE77B5" w14:textId="77777777" w:rsidR="000E17BF" w:rsidRDefault="000E17BF" w:rsidP="000E17BF">
      <w:pPr>
        <w:pStyle w:val="1"/>
        <w:numPr>
          <w:ilvl w:val="0"/>
          <w:numId w:val="3"/>
        </w:numPr>
      </w:pPr>
      <w:r w:rsidRPr="00CB707E">
        <w:rPr>
          <w:rFonts w:hint="eastAsia"/>
        </w:rPr>
        <w:t>开发环境</w:t>
      </w:r>
    </w:p>
    <w:p w14:paraId="61731858" w14:textId="77777777" w:rsidR="005C540E" w:rsidRPr="005C540E" w:rsidRDefault="005C540E" w:rsidP="005C540E">
      <w:pPr>
        <w:rPr>
          <w:color w:val="FF0000"/>
          <w:sz w:val="36"/>
          <w:szCs w:val="36"/>
        </w:rPr>
      </w:pPr>
      <w:r w:rsidRPr="005C540E">
        <w:rPr>
          <w:rFonts w:hint="eastAsia"/>
          <w:color w:val="FF0000"/>
          <w:sz w:val="36"/>
          <w:szCs w:val="36"/>
        </w:rPr>
        <w:t>Visual C++6. 0集成：</w:t>
      </w:r>
    </w:p>
    <w:p w14:paraId="1779CDA6" w14:textId="77777777" w:rsidR="000E17BF" w:rsidRPr="00C508D5" w:rsidRDefault="000E17BF" w:rsidP="000E17BF">
      <w:pPr>
        <w:widowControl/>
        <w:spacing w:before="100" w:beforeAutospacing="1" w:after="100" w:afterAutospacing="1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508D5">
        <w:rPr>
          <w:rFonts w:ascii="宋体" w:eastAsia="宋体" w:hAnsi="宋体" w:cs="宋体"/>
          <w:kern w:val="0"/>
          <w:sz w:val="24"/>
          <w:szCs w:val="24"/>
        </w:rPr>
        <w:t>Microsoft Visual C++6.0作为新手C语言编程软件，被大家广为使用，然而许多人为拷贝来的C++6.0安装</w:t>
      </w:r>
      <w:proofErr w:type="gramStart"/>
      <w:r w:rsidRPr="00C508D5">
        <w:rPr>
          <w:rFonts w:ascii="宋体" w:eastAsia="宋体" w:hAnsi="宋体" w:cs="宋体"/>
          <w:kern w:val="0"/>
          <w:sz w:val="24"/>
          <w:szCs w:val="24"/>
        </w:rPr>
        <w:t>包如何</w:t>
      </w:r>
      <w:proofErr w:type="gramEnd"/>
      <w:r w:rsidRPr="00C508D5">
        <w:rPr>
          <w:rFonts w:ascii="宋体" w:eastAsia="宋体" w:hAnsi="宋体" w:cs="宋体"/>
          <w:kern w:val="0"/>
          <w:sz w:val="24"/>
          <w:szCs w:val="24"/>
        </w:rPr>
        <w:t>安装感到苦恼，因此许多同学都是以安装失败，安装不成功而告终。接下来我就介绍下如何快速安装Microsoft Visual C++6.0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14:paraId="36D31F70" w14:textId="77777777" w:rsidR="000E17BF" w:rsidRPr="00C508D5" w:rsidRDefault="000E17BF" w:rsidP="000E17BF">
      <w:pPr>
        <w:pStyle w:val="ab"/>
        <w:widowControl/>
        <w:ind w:left="87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508D5">
        <w:rPr>
          <w:noProof/>
        </w:rPr>
        <w:lastRenderedPageBreak/>
        <w:drawing>
          <wp:inline distT="0" distB="0" distL="0" distR="0" wp14:anchorId="293E4998" wp14:editId="559A2336">
            <wp:extent cx="4088765" cy="3114040"/>
            <wp:effectExtent l="0" t="0" r="6985" b="0"/>
            <wp:docPr id="4" name="图片 4" descr="如何安装Microsoft Visual C++6.0">
              <a:hlinkClick xmlns:a="http://schemas.openxmlformats.org/drawingml/2006/main" r:id="rId8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如何安装Microsoft Visual C++6.0">
                      <a:hlinkClick r:id="rId8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765" cy="3114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9E620" w14:textId="77777777" w:rsidR="000E17BF" w:rsidRPr="00C508D5" w:rsidRDefault="000E17BF" w:rsidP="000E17BF">
      <w:pPr>
        <w:pStyle w:val="ab"/>
        <w:widowControl/>
        <w:ind w:left="87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508D5">
        <w:rPr>
          <w:noProof/>
        </w:rPr>
        <w:drawing>
          <wp:inline distT="0" distB="0" distL="0" distR="0" wp14:anchorId="1545A40A" wp14:editId="2BB2C9CF">
            <wp:extent cx="4761865" cy="2475865"/>
            <wp:effectExtent l="0" t="0" r="635" b="635"/>
            <wp:docPr id="3" name="图片 3" descr="如何安装Microsoft Visual C++6.0">
              <a:hlinkClick xmlns:a="http://schemas.openxmlformats.org/drawingml/2006/main" r:id="rId10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如何安装Microsoft Visual C++6.0">
                      <a:hlinkClick r:id="rId10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47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E3CAE" w14:textId="77777777" w:rsidR="000E17BF" w:rsidRPr="002A014B" w:rsidRDefault="000E17BF" w:rsidP="000E17BF">
      <w:pPr>
        <w:pStyle w:val="2"/>
        <w:rPr>
          <w:rFonts w:ascii="宋体" w:eastAsia="宋体" w:hAnsi="宋体"/>
          <w:sz w:val="36"/>
          <w:szCs w:val="36"/>
        </w:rPr>
      </w:pPr>
      <w:r w:rsidRPr="002A014B">
        <w:rPr>
          <w:rFonts w:ascii="宋体" w:eastAsia="宋体" w:hAnsi="宋体" w:hint="eastAsia"/>
          <w:sz w:val="36"/>
          <w:szCs w:val="36"/>
        </w:rPr>
        <w:t>1、解压压缩包</w:t>
      </w:r>
    </w:p>
    <w:p w14:paraId="685ABDFE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首先将拷贝来的压缩包解压，【右击文件】选择解压文件，选择路径进行解压。</w:t>
      </w:r>
    </w:p>
    <w:p w14:paraId="7C37B0DB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b/>
          <w:bCs/>
          <w:color w:val="FF0000"/>
          <w:kern w:val="0"/>
          <w:sz w:val="24"/>
          <w:szCs w:val="24"/>
        </w:rPr>
        <w:t>注意事项</w:t>
      </w:r>
      <w:r w:rsidRPr="002A014B">
        <w:rPr>
          <w:rFonts w:ascii="宋体" w:eastAsia="宋体" w:hAnsi="宋体" w:cs="宋体"/>
          <w:b/>
          <w:bCs/>
          <w:kern w:val="0"/>
          <w:sz w:val="24"/>
          <w:szCs w:val="24"/>
        </w:rPr>
        <w:t>：</w:t>
      </w:r>
      <w:r w:rsidRPr="002A014B">
        <w:rPr>
          <w:rFonts w:ascii="宋体" w:eastAsia="宋体" w:hAnsi="宋体" w:cs="宋体"/>
          <w:kern w:val="0"/>
          <w:sz w:val="24"/>
          <w:szCs w:val="24"/>
        </w:rPr>
        <w:t>不用管是否是光盘映像文件，直接点击右击解压即可。</w:t>
      </w:r>
    </w:p>
    <w:p w14:paraId="7F88BDDC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04F4CA31" wp14:editId="3DFD71EC">
            <wp:extent cx="4761865" cy="3898900"/>
            <wp:effectExtent l="0" t="0" r="635" b="6350"/>
            <wp:docPr id="5" name="图片 5" descr="如何安装Microsoft Visual C++6.0">
              <a:hlinkClick xmlns:a="http://schemas.openxmlformats.org/drawingml/2006/main" r:id="rId12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如何安装Microsoft Visual C++6.0">
                      <a:hlinkClick r:id="rId12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89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8AE50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3F084672" wp14:editId="3B8369D7">
            <wp:extent cx="4761865" cy="2338070"/>
            <wp:effectExtent l="0" t="0" r="635" b="5080"/>
            <wp:docPr id="6" name="图片 6" descr="如何安装Microsoft Visual C++6.0">
              <a:hlinkClick xmlns:a="http://schemas.openxmlformats.org/drawingml/2006/main" r:id="rId14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如何安装Microsoft Visual C++6.0">
                      <a:hlinkClick r:id="rId14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3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4039C" w14:textId="77777777" w:rsidR="000E17BF" w:rsidRPr="002A014B" w:rsidRDefault="000E17BF" w:rsidP="000E17BF">
      <w:pPr>
        <w:pStyle w:val="2"/>
        <w:rPr>
          <w:rFonts w:ascii="宋体" w:eastAsia="宋体" w:hAnsi="宋体"/>
          <w:sz w:val="36"/>
          <w:szCs w:val="36"/>
        </w:rPr>
      </w:pPr>
      <w:r w:rsidRPr="002A014B">
        <w:rPr>
          <w:rFonts w:ascii="宋体" w:eastAsia="宋体" w:hAnsi="宋体" w:hint="eastAsia"/>
          <w:sz w:val="36"/>
          <w:szCs w:val="36"/>
        </w:rPr>
        <w:t>2、选择【VC</w:t>
      </w:r>
      <w:r w:rsidRPr="002A014B">
        <w:rPr>
          <w:rFonts w:ascii="宋体" w:eastAsia="宋体" w:hAnsi="宋体"/>
          <w:sz w:val="36"/>
          <w:szCs w:val="36"/>
        </w:rPr>
        <w:t xml:space="preserve"> 6.0 CN</w:t>
      </w:r>
      <w:r w:rsidRPr="002A014B">
        <w:rPr>
          <w:rFonts w:ascii="宋体" w:eastAsia="宋体" w:hAnsi="宋体" w:hint="eastAsia"/>
          <w:sz w:val="36"/>
          <w:szCs w:val="36"/>
        </w:rPr>
        <w:t>】</w:t>
      </w:r>
    </w:p>
    <w:p w14:paraId="45BB5BA0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b/>
          <w:bCs/>
          <w:color w:val="FF0000"/>
          <w:kern w:val="0"/>
          <w:sz w:val="24"/>
          <w:szCs w:val="24"/>
        </w:rPr>
        <w:t>注意事项</w:t>
      </w:r>
      <w:r w:rsidRPr="002A014B">
        <w:rPr>
          <w:rFonts w:ascii="宋体" w:eastAsia="宋体" w:hAnsi="宋体" w:cs="宋体"/>
          <w:b/>
          <w:bCs/>
          <w:kern w:val="0"/>
          <w:sz w:val="24"/>
          <w:szCs w:val="24"/>
        </w:rPr>
        <w:t>：</w:t>
      </w:r>
      <w:r w:rsidRPr="002A014B">
        <w:rPr>
          <w:rFonts w:ascii="宋体" w:eastAsia="宋体" w:hAnsi="宋体" w:cs="宋体"/>
          <w:kern w:val="0"/>
          <w:sz w:val="24"/>
          <w:szCs w:val="24"/>
        </w:rPr>
        <w:t>VC6CN为中文版</w:t>
      </w:r>
    </w:p>
    <w:p w14:paraId="3FB6EECE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     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r w:rsidRPr="002A014B">
        <w:rPr>
          <w:rFonts w:ascii="宋体" w:eastAsia="宋体" w:hAnsi="宋体" w:cs="宋体"/>
          <w:kern w:val="0"/>
          <w:sz w:val="24"/>
          <w:szCs w:val="24"/>
        </w:rPr>
        <w:t>VC6EN为英文版</w:t>
      </w:r>
    </w:p>
    <w:p w14:paraId="67F41AF7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3B80428F" wp14:editId="42863F8A">
            <wp:extent cx="4761865" cy="3355975"/>
            <wp:effectExtent l="0" t="0" r="635" b="0"/>
            <wp:docPr id="18" name="图片 18" descr="如何安装Microsoft Visual C++6.0">
              <a:hlinkClick xmlns:a="http://schemas.openxmlformats.org/drawingml/2006/main" r:id="rId16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如何安装Microsoft Visual C++6.0">
                      <a:hlinkClick r:id="rId16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35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B7689" w14:textId="77777777" w:rsidR="000E17BF" w:rsidRPr="002A014B" w:rsidRDefault="000E17BF" w:rsidP="000E17BF">
      <w:pPr>
        <w:pStyle w:val="2"/>
        <w:rPr>
          <w:rFonts w:ascii="宋体" w:eastAsia="宋体" w:hAnsi="宋体"/>
          <w:sz w:val="36"/>
          <w:szCs w:val="36"/>
        </w:rPr>
      </w:pPr>
      <w:r w:rsidRPr="002A014B">
        <w:rPr>
          <w:rFonts w:ascii="宋体" w:eastAsia="宋体" w:hAnsi="宋体" w:hint="eastAsia"/>
          <w:sz w:val="36"/>
          <w:szCs w:val="36"/>
        </w:rPr>
        <w:t>3、</w:t>
      </w:r>
      <w:r>
        <w:rPr>
          <w:rFonts w:ascii="宋体" w:eastAsia="宋体" w:hAnsi="宋体" w:hint="eastAsia"/>
          <w:sz w:val="36"/>
          <w:szCs w:val="36"/>
        </w:rPr>
        <w:t>安装</w:t>
      </w:r>
      <w:r w:rsidRPr="002A014B">
        <w:rPr>
          <w:rFonts w:ascii="宋体" w:eastAsia="宋体" w:hAnsi="宋体" w:hint="eastAsia"/>
          <w:sz w:val="36"/>
          <w:szCs w:val="36"/>
        </w:rPr>
        <w:t>程序</w:t>
      </w:r>
    </w:p>
    <w:p w14:paraId="24BF2277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在诸多软件中找到可运行.exe软件</w:t>
      </w:r>
    </w:p>
    <w:p w14:paraId="5399E7A7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如下图中的【SETUP.EXE】</w:t>
      </w:r>
    </w:p>
    <w:p w14:paraId="5258C2E4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334077EF" wp14:editId="4B45EDC1">
            <wp:extent cx="4761865" cy="3096895"/>
            <wp:effectExtent l="0" t="0" r="635" b="8255"/>
            <wp:docPr id="17" name="图片 17" descr="如何安装Microsoft Visual C++6.0">
              <a:hlinkClick xmlns:a="http://schemas.openxmlformats.org/drawingml/2006/main" r:id="rId18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如何安装Microsoft Visual C++6.0">
                      <a:hlinkClick r:id="rId18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096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397AC6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如果出现以下窗口，表示计算机与此软件兼容性存在问题，不过不必担心，正常的笔记本都会出现此种情况，点击【运行程序】</w:t>
      </w:r>
    </w:p>
    <w:p w14:paraId="6227BE84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54BEEE76" wp14:editId="3BCF0D8B">
            <wp:extent cx="4761865" cy="3424555"/>
            <wp:effectExtent l="0" t="0" r="635" b="4445"/>
            <wp:docPr id="16" name="图片 16" descr="如何安装Microsoft Visual C++6.0">
              <a:hlinkClick xmlns:a="http://schemas.openxmlformats.org/drawingml/2006/main" r:id="rId20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如何安装Microsoft Visual C++6.0">
                      <a:hlinkClick r:id="rId20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2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4BDD3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继续点击下一步。</w:t>
      </w:r>
    </w:p>
    <w:p w14:paraId="7BB30265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11475DD3" wp14:editId="79E71056">
            <wp:extent cx="4761865" cy="3433445"/>
            <wp:effectExtent l="0" t="0" r="635" b="0"/>
            <wp:docPr id="15" name="图片 15" descr="如何安装Microsoft Visual C++6.0">
              <a:hlinkClick xmlns:a="http://schemas.openxmlformats.org/drawingml/2006/main" r:id="rId22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如何安装Microsoft Visual C++6.0">
                      <a:hlinkClick r:id="rId22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FC61E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认真阅读</w:t>
      </w:r>
      <w:proofErr w:type="gramStart"/>
      <w:r w:rsidRPr="002A014B">
        <w:rPr>
          <w:rFonts w:ascii="宋体" w:eastAsia="宋体" w:hAnsi="宋体" w:cs="宋体"/>
          <w:kern w:val="0"/>
          <w:sz w:val="24"/>
          <w:szCs w:val="24"/>
        </w:rPr>
        <w:t>完协议</w:t>
      </w:r>
      <w:proofErr w:type="gramEnd"/>
      <w:r w:rsidRPr="002A014B">
        <w:rPr>
          <w:rFonts w:ascii="宋体" w:eastAsia="宋体" w:hAnsi="宋体" w:cs="宋体"/>
          <w:kern w:val="0"/>
          <w:sz w:val="24"/>
          <w:szCs w:val="24"/>
        </w:rPr>
        <w:t>后，点击【接受协议】</w:t>
      </w:r>
    </w:p>
    <w:p w14:paraId="64103640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点击下一步。</w:t>
      </w:r>
    </w:p>
    <w:p w14:paraId="5CFE2EC8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306AA549" wp14:editId="0653A6AF">
            <wp:extent cx="4761865" cy="3424555"/>
            <wp:effectExtent l="0" t="0" r="635" b="4445"/>
            <wp:docPr id="14" name="图片 14" descr="如何安装Microsoft Visual C++6.0">
              <a:hlinkClick xmlns:a="http://schemas.openxmlformats.org/drawingml/2006/main" r:id="rId24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如何安装Microsoft Visual C++6.0">
                      <a:hlinkClick r:id="rId24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24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5A053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此处姓名与公司名字可以填写可以不填，随意即可。</w:t>
      </w:r>
    </w:p>
    <w:p w14:paraId="55F458AF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kern w:val="0"/>
          <w:sz w:val="24"/>
          <w:szCs w:val="24"/>
        </w:rPr>
        <w:t>一般【直接使用默认的】点击下一步。</w:t>
      </w:r>
    </w:p>
    <w:p w14:paraId="19FB04D2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522E2DC9" wp14:editId="509F6A49">
            <wp:extent cx="4761865" cy="3433445"/>
            <wp:effectExtent l="0" t="0" r="635" b="0"/>
            <wp:docPr id="13" name="图片 13" descr="如何安装Microsoft Visual C++6.0">
              <a:hlinkClick xmlns:a="http://schemas.openxmlformats.org/drawingml/2006/main" r:id="rId26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如何安装Microsoft Visual C++6.0">
                      <a:hlinkClick r:id="rId26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4BE8F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安装Visual C++ 6.0 中文企业版。</w:t>
      </w:r>
    </w:p>
    <w:p w14:paraId="413F5EB9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0EBD4C70" wp14:editId="0F2A16F8">
            <wp:extent cx="4761865" cy="3433445"/>
            <wp:effectExtent l="0" t="0" r="635" b="0"/>
            <wp:docPr id="12" name="图片 12" descr="如何安装Microsoft Visual C++6.0">
              <a:hlinkClick xmlns:a="http://schemas.openxmlformats.org/drawingml/2006/main" r:id="rId28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如何安装Microsoft Visual C++6.0">
                      <a:hlinkClick r:id="rId28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21B2D4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则又可能出现兼容性问题，照样继续运行。</w:t>
      </w:r>
    </w:p>
    <w:p w14:paraId="22D63DC4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5CBFD6FF" wp14:editId="46A7E99A">
            <wp:extent cx="4761865" cy="3407410"/>
            <wp:effectExtent l="0" t="0" r="635" b="2540"/>
            <wp:docPr id="11" name="图片 11" descr="如何安装Microsoft Visual C++6.0">
              <a:hlinkClick xmlns:a="http://schemas.openxmlformats.org/drawingml/2006/main" r:id="rId30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如何安装Microsoft Visual C++6.0">
                      <a:hlinkClick r:id="rId30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340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0C5E60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接下里连续的三个窗口点击【继续】→【确定】→【是】</w:t>
      </w:r>
    </w:p>
    <w:p w14:paraId="458D3801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32B9812D" wp14:editId="119D7916">
            <wp:extent cx="4761865" cy="2372360"/>
            <wp:effectExtent l="0" t="0" r="635" b="8890"/>
            <wp:docPr id="10" name="图片 10" descr="如何安装Microsoft Visual C++6.0">
              <a:hlinkClick xmlns:a="http://schemas.openxmlformats.org/drawingml/2006/main" r:id="rId32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如何安装Microsoft Visual C++6.0">
                      <a:hlinkClick r:id="rId32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7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A61DE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613AFD62" wp14:editId="2F1781E1">
            <wp:extent cx="4761865" cy="2338070"/>
            <wp:effectExtent l="0" t="0" r="635" b="5080"/>
            <wp:docPr id="9" name="图片 9" descr="如何安装Microsoft Visual C++6.0">
              <a:hlinkClick xmlns:a="http://schemas.openxmlformats.org/drawingml/2006/main" r:id="rId34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如何安装Microsoft Visual C++6.0">
                      <a:hlinkClick r:id="rId34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3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7963E2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drawing>
          <wp:inline distT="0" distB="0" distL="0" distR="0" wp14:anchorId="33DE5015" wp14:editId="72B30A12">
            <wp:extent cx="4761865" cy="2355215"/>
            <wp:effectExtent l="0" t="0" r="635" b="6985"/>
            <wp:docPr id="8" name="图片 8" descr="如何安装Microsoft Visual C++6.0">
              <a:hlinkClick xmlns:a="http://schemas.openxmlformats.org/drawingml/2006/main" r:id="rId36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如何安装Microsoft Visual C++6.0">
                      <a:hlinkClick r:id="rId36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F98D99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此处选择【Typical】继续安装。</w:t>
      </w:r>
    </w:p>
    <w:p w14:paraId="63B9FEC5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969B8">
        <w:rPr>
          <w:rFonts w:ascii="宋体" w:eastAsia="宋体" w:hAnsi="宋体" w:cs="宋体"/>
          <w:b/>
          <w:bCs/>
          <w:color w:val="FF0000"/>
          <w:kern w:val="0"/>
          <w:sz w:val="24"/>
          <w:szCs w:val="24"/>
        </w:rPr>
        <w:t>注意事项</w:t>
      </w:r>
      <w:r w:rsidRPr="002A014B">
        <w:rPr>
          <w:rFonts w:ascii="宋体" w:eastAsia="宋体" w:hAnsi="宋体" w:cs="宋体"/>
          <w:b/>
          <w:bCs/>
          <w:kern w:val="0"/>
          <w:sz w:val="24"/>
          <w:szCs w:val="24"/>
        </w:rPr>
        <w:t>：</w:t>
      </w:r>
      <w:r w:rsidRPr="002A014B">
        <w:rPr>
          <w:rFonts w:ascii="宋体" w:eastAsia="宋体" w:hAnsi="宋体" w:cs="宋体"/>
          <w:kern w:val="0"/>
          <w:sz w:val="24"/>
          <w:szCs w:val="24"/>
        </w:rPr>
        <w:t>【Typical】表示安装的同时还有其他相关软件会给你安装进去，能够使你的电脑更加融洽的运用此软件。</w:t>
      </w:r>
    </w:p>
    <w:p w14:paraId="716FC3C0" w14:textId="77777777" w:rsidR="000E17BF" w:rsidRPr="002A014B" w:rsidRDefault="000E17BF" w:rsidP="000E17B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A014B">
        <w:rPr>
          <w:rFonts w:ascii="宋体" w:eastAsia="宋体" w:hAnsi="宋体" w:cs="宋体"/>
          <w:noProof/>
          <w:color w:val="0000FF"/>
          <w:kern w:val="0"/>
          <w:sz w:val="24"/>
          <w:szCs w:val="24"/>
        </w:rPr>
        <w:lastRenderedPageBreak/>
        <w:drawing>
          <wp:inline distT="0" distB="0" distL="0" distR="0" wp14:anchorId="59964993" wp14:editId="7591821D">
            <wp:extent cx="4761865" cy="2346325"/>
            <wp:effectExtent l="0" t="0" r="635" b="0"/>
            <wp:docPr id="7" name="图片 7" descr="如何安装Microsoft Visual C++6.0">
              <a:hlinkClick xmlns:a="http://schemas.openxmlformats.org/drawingml/2006/main" r:id="rId38" tgtFrame="&quot;_self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如何安装Microsoft Visual C++6.0">
                      <a:hlinkClick r:id="rId38" tgtFrame="&quot;_self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234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58413" w14:textId="77777777" w:rsidR="000E17BF" w:rsidRPr="002A014B" w:rsidRDefault="000E17BF" w:rsidP="000E17BF">
      <w:pPr>
        <w:widowControl/>
        <w:spacing w:before="100" w:beforeAutospacing="1" w:after="100" w:afterAutospacing="1"/>
        <w:jc w:val="left"/>
      </w:pPr>
      <w:r w:rsidRPr="002A014B">
        <w:rPr>
          <w:rFonts w:ascii="宋体" w:eastAsia="宋体" w:hAnsi="Symbol" w:cs="宋体"/>
          <w:kern w:val="0"/>
          <w:sz w:val="24"/>
          <w:szCs w:val="24"/>
        </w:rPr>
        <w:t></w:t>
      </w:r>
      <w:r w:rsidRPr="002A014B">
        <w:rPr>
          <w:rFonts w:ascii="宋体" w:eastAsia="宋体" w:hAnsi="宋体" w:cs="宋体"/>
          <w:kern w:val="0"/>
          <w:sz w:val="24"/>
          <w:szCs w:val="24"/>
        </w:rPr>
        <w:t xml:space="preserve">  【打钩后】点击OK</w:t>
      </w:r>
    </w:p>
    <w:p w14:paraId="3998B953" w14:textId="77777777" w:rsidR="00CB707E" w:rsidRDefault="00CB707E" w:rsidP="00CA12FC">
      <w:pPr>
        <w:pStyle w:val="1"/>
        <w:numPr>
          <w:ilvl w:val="0"/>
          <w:numId w:val="3"/>
        </w:numPr>
      </w:pPr>
      <w:r w:rsidRPr="00CB707E">
        <w:rPr>
          <w:rFonts w:hint="eastAsia"/>
        </w:rPr>
        <w:t>考试内容</w:t>
      </w:r>
    </w:p>
    <w:p w14:paraId="330A78A0" w14:textId="77777777" w:rsidR="00CA12FC" w:rsidRPr="00CA12FC" w:rsidRDefault="00CA12FC" w:rsidP="00CA12FC">
      <w:pPr>
        <w:pStyle w:val="2"/>
        <w:rPr>
          <w:color w:val="FF0000"/>
        </w:rPr>
      </w:pPr>
      <w:r w:rsidRPr="00CA12FC">
        <w:rPr>
          <w:rFonts w:hint="eastAsia"/>
          <w:color w:val="FF0000"/>
        </w:rPr>
        <w:t>1、</w:t>
      </w:r>
      <w:r w:rsidRPr="00CA12FC">
        <w:rPr>
          <w:rFonts w:asciiTheme="minorEastAsia" w:hAnsiTheme="minorEastAsia" w:cs="宋体" w:hint="eastAsia"/>
          <w:color w:val="FF0000"/>
          <w:kern w:val="0"/>
          <w:szCs w:val="20"/>
        </w:rPr>
        <w:t>C</w:t>
      </w:r>
      <w:r w:rsidRPr="00CA12FC">
        <w:rPr>
          <w:rFonts w:asciiTheme="minorEastAsia" w:hAnsiTheme="minorEastAsia" w:cs="宋体" w:hint="eastAsia"/>
          <w:color w:val="FF0000"/>
          <w:kern w:val="0"/>
          <w:szCs w:val="20"/>
        </w:rPr>
        <w:t>语言程序的结构</w:t>
      </w:r>
    </w:p>
    <w:p w14:paraId="33C252F0" w14:textId="77777777" w:rsidR="004F6C31" w:rsidRDefault="004F6C31" w:rsidP="004F6C31">
      <w:pPr>
        <w:pStyle w:val="3"/>
      </w:pPr>
      <w:r>
        <w:rPr>
          <w:rFonts w:asciiTheme="minorEastAsia" w:hAnsiTheme="minorEastAsia" w:cs="宋体" w:hint="eastAsia"/>
          <w:color w:val="000000"/>
          <w:kern w:val="0"/>
          <w:szCs w:val="20"/>
        </w:rPr>
        <w:t>1</w:t>
      </w:r>
      <w:r>
        <w:rPr>
          <w:rFonts w:asciiTheme="minorEastAsia" w:hAnsiTheme="minorEastAsia" w:cs="宋体"/>
          <w:color w:val="000000"/>
          <w:kern w:val="0"/>
          <w:szCs w:val="20"/>
        </w:rPr>
        <w:t xml:space="preserve">.1 </w:t>
      </w:r>
      <w:r w:rsidRPr="00FC3508">
        <w:rPr>
          <w:rFonts w:asciiTheme="minorEastAsia" w:hAnsiTheme="minorEastAsia" w:cs="宋体" w:hint="eastAsia"/>
          <w:color w:val="000000"/>
          <w:kern w:val="0"/>
          <w:szCs w:val="20"/>
        </w:rPr>
        <w:t>程序的构成,main函数和其他函数</w:t>
      </w:r>
    </w:p>
    <w:p w14:paraId="40F49F99" w14:textId="77777777" w:rsidR="007B7BCA" w:rsidRDefault="007B7BCA" w:rsidP="007B7BCA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1.1 </w:t>
      </w:r>
      <w:r>
        <w:rPr>
          <w:rFonts w:hint="eastAsia"/>
          <w:lang w:eastAsia="zh-CN"/>
        </w:rPr>
        <w:t>main</w:t>
      </w:r>
      <w:r>
        <w:rPr>
          <w:rFonts w:hint="eastAsia"/>
          <w:lang w:eastAsia="zh-CN"/>
        </w:rPr>
        <w:t>函数：</w:t>
      </w:r>
    </w:p>
    <w:p w14:paraId="039B8554" w14:textId="77777777" w:rsidR="007B7BCA" w:rsidRPr="00E233E3" w:rsidRDefault="007B7BCA" w:rsidP="007B7BC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一个完整的C语言程序，是由一个、且只能有一个main()函数(又称主函数，必须有)和若干个其他函数结合而成（可选）。</w:t>
      </w:r>
    </w:p>
    <w:p w14:paraId="0056ABB4" w14:textId="77777777" w:rsidR="007B7BCA" w:rsidRPr="00E233E3" w:rsidRDefault="007B7BCA" w:rsidP="007B7BC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main函数是</w:t>
      </w:r>
      <w:r w:rsidRPr="00E233E3">
        <w:rPr>
          <w:rFonts w:ascii="宋体" w:eastAsia="宋体" w:hAnsi="宋体" w:cs="宋体" w:hint="eastAsia"/>
          <w:sz w:val="24"/>
          <w:szCs w:val="24"/>
        </w:rPr>
        <w:t>C</w:t>
      </w: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语言程序的入口，程序是从main函数开始执行。</w:t>
      </w:r>
    </w:p>
    <w:p w14:paraId="1805D71C" w14:textId="77777777" w:rsidR="009E21EA" w:rsidRDefault="009E21EA" w:rsidP="009E21EA">
      <w:pPr>
        <w:pStyle w:val="41"/>
        <w:spacing w:line="240" w:lineRule="auto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1.2 </w:t>
      </w:r>
      <w:r>
        <w:rPr>
          <w:rFonts w:hint="eastAsia"/>
          <w:lang w:eastAsia="zh-CN"/>
        </w:rPr>
        <w:t>其他函数</w:t>
      </w:r>
    </w:p>
    <w:p w14:paraId="331A01ED" w14:textId="77777777" w:rsidR="009E21EA" w:rsidRPr="00E233E3" w:rsidRDefault="009E21EA" w:rsidP="009E21E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从函数定义的角度看，函数可分为系统函数和用户定义函数：</w:t>
      </w:r>
    </w:p>
    <w:p w14:paraId="07C89E26" w14:textId="77777777" w:rsidR="009E21EA" w:rsidRPr="00E233E3" w:rsidRDefault="009E21EA" w:rsidP="009E21E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/>
          <w:sz w:val="24"/>
          <w:szCs w:val="24"/>
          <w:lang w:val="zh-CN"/>
        </w:rPr>
        <w:t>系统函数，即库函数：这是由编译系统提供的，用户不必自己定义这些函数，可以直接使用它们，如我们常用的打印函数printf()。</w:t>
      </w:r>
    </w:p>
    <w:p w14:paraId="3667D493" w14:textId="77777777" w:rsidR="009E21EA" w:rsidRPr="00E233E3" w:rsidRDefault="009E21EA" w:rsidP="009E21E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/>
          <w:sz w:val="24"/>
          <w:szCs w:val="24"/>
          <w:lang w:val="zh-CN"/>
        </w:rPr>
        <w:t>用户定义函数：用以解决用户的专门需要。</w:t>
      </w:r>
    </w:p>
    <w:p w14:paraId="4852CACB" w14:textId="77777777" w:rsidR="004F6C31" w:rsidRPr="009E21EA" w:rsidRDefault="004F6C31" w:rsidP="004F6C31">
      <w:pPr>
        <w:pStyle w:val="3"/>
      </w:pPr>
      <w:r>
        <w:t>1.</w:t>
      </w:r>
      <w:r w:rsidR="00CB707E" w:rsidRPr="00FC3508">
        <w:rPr>
          <w:rFonts w:hint="eastAsia"/>
        </w:rPr>
        <w:t>2</w:t>
      </w:r>
      <w:r w:rsidR="009E21EA" w:rsidRPr="00FC3508">
        <w:rPr>
          <w:rFonts w:hint="eastAsia"/>
        </w:rPr>
        <w:t>源程序的书写格式</w:t>
      </w:r>
    </w:p>
    <w:p w14:paraId="2B3A9AD9" w14:textId="77777777" w:rsidR="009E21EA" w:rsidRPr="00E233E3" w:rsidRDefault="009E21EA" w:rsidP="00E233E3">
      <w:pPr>
        <w:rPr>
          <w:rStyle w:val="ae"/>
          <w:rFonts w:ascii="宋体" w:eastAsia="宋体" w:hAnsi="宋体"/>
          <w:b w:val="0"/>
          <w:bCs w:val="0"/>
          <w:sz w:val="28"/>
          <w:szCs w:val="28"/>
        </w:rPr>
      </w:pPr>
      <w:r w:rsidRPr="00E233E3">
        <w:rPr>
          <w:rStyle w:val="ae"/>
          <w:rFonts w:ascii="宋体" w:eastAsia="宋体" w:hAnsi="宋体" w:hint="eastAsia"/>
          <w:b w:val="0"/>
          <w:bCs w:val="0"/>
          <w:sz w:val="28"/>
          <w:szCs w:val="28"/>
        </w:rPr>
        <w:t>编写C语言代码：</w:t>
      </w:r>
      <w:proofErr w:type="spellStart"/>
      <w:r w:rsidRPr="00E233E3">
        <w:rPr>
          <w:rStyle w:val="ae"/>
          <w:rFonts w:ascii="宋体" w:eastAsia="宋体" w:hAnsi="宋体" w:hint="eastAsia"/>
          <w:b w:val="0"/>
          <w:bCs w:val="0"/>
          <w:sz w:val="28"/>
          <w:szCs w:val="28"/>
        </w:rPr>
        <w:t>hello.c</w:t>
      </w:r>
      <w:proofErr w:type="spellEnd"/>
    </w:p>
    <w:p w14:paraId="02534D27" w14:textId="77777777" w:rsidR="009E21EA" w:rsidRPr="00EB7553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Malgun Gothic" w:eastAsia="Malgun Gothic" w:hAnsi="Malgun Gothic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0C38E3C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9346F0F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B958C6E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>{</w:t>
      </w:r>
    </w:p>
    <w:p w14:paraId="63394D12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这是第一个C语言代码</w:t>
      </w:r>
      <w:proofErr w:type="spellEnd"/>
      <w:r>
        <w:rPr>
          <w:rFonts w:eastAsia="Times New Roman"/>
          <w:color w:val="008000"/>
          <w:highlight w:val="white"/>
        </w:rPr>
        <w:t xml:space="preserve"> </w:t>
      </w:r>
    </w:p>
    <w:p w14:paraId="284EA826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hello world\n"</w:t>
      </w:r>
      <w:r>
        <w:rPr>
          <w:rFonts w:eastAsia="Times New Roman" w:hint="eastAsia"/>
          <w:color w:val="000000"/>
          <w:highlight w:val="white"/>
        </w:rPr>
        <w:t>);</w:t>
      </w:r>
    </w:p>
    <w:p w14:paraId="6C956FE7" w14:textId="77777777" w:rsidR="009E21EA" w:rsidRDefault="009E21EA" w:rsidP="009E21E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BF2D04D" w14:textId="77777777" w:rsidR="009E21EA" w:rsidRDefault="009E21EA" w:rsidP="009E21EA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lang w:val="zh-CN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6D2DFCA7" w14:textId="77777777" w:rsidR="009E21EA" w:rsidRDefault="009E21EA" w:rsidP="009E21EA">
      <w:pPr>
        <w:pStyle w:val="CharChar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lang w:val="zh-CN"/>
        </w:rPr>
        <w:t>C语言的源代码文件是一个普通的文本文件，</w:t>
      </w:r>
      <w:r>
        <w:rPr>
          <w:rFonts w:ascii="宋体" w:eastAsia="宋体" w:hAnsi="宋体" w:cs="宋体" w:hint="eastAsia"/>
          <w:color w:val="FF0000"/>
          <w:lang w:val="zh-CN"/>
        </w:rPr>
        <w:t>但扩展名必须是</w:t>
      </w:r>
      <w:r>
        <w:rPr>
          <w:rFonts w:ascii="宋体" w:eastAsia="宋体" w:hAnsi="宋体" w:cs="宋体" w:hint="eastAsia"/>
          <w:color w:val="FF0000"/>
        </w:rPr>
        <w:t>.c</w:t>
      </w:r>
      <w:r>
        <w:rPr>
          <w:rFonts w:ascii="宋体" w:eastAsia="宋体" w:hAnsi="宋体" w:cs="宋体" w:hint="eastAsia"/>
        </w:rPr>
        <w:t>。</w:t>
      </w:r>
    </w:p>
    <w:p w14:paraId="184274FA" w14:textId="77777777" w:rsidR="009E21EA" w:rsidRPr="009E21EA" w:rsidRDefault="009E21EA" w:rsidP="009E21EA"/>
    <w:p w14:paraId="488E5A49" w14:textId="77777777" w:rsidR="009E21EA" w:rsidRDefault="004F6C31" w:rsidP="004F6C31">
      <w:pPr>
        <w:pStyle w:val="3"/>
      </w:pPr>
      <w:r>
        <w:t>1.</w:t>
      </w:r>
      <w:r w:rsidR="00CB707E" w:rsidRPr="00FC3508">
        <w:rPr>
          <w:rFonts w:hint="eastAsia"/>
        </w:rPr>
        <w:t>3</w:t>
      </w:r>
      <w:r w:rsidR="009E21EA" w:rsidRPr="00FC3508">
        <w:rPr>
          <w:rFonts w:hint="eastAsia"/>
        </w:rPr>
        <w:t>头文件,数据说明,函数的开始和结束标志以及程序中的注释</w:t>
      </w:r>
    </w:p>
    <w:p w14:paraId="182A7698" w14:textId="77777777" w:rsidR="00E233E3" w:rsidRDefault="00E233E3" w:rsidP="00E233E3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3.1 </w:t>
      </w:r>
      <w:r>
        <w:rPr>
          <w:rFonts w:hint="eastAsia"/>
          <w:lang w:eastAsia="zh-CN"/>
        </w:rPr>
        <w:t>include</w:t>
      </w:r>
      <w:r>
        <w:rPr>
          <w:rFonts w:hint="eastAsia"/>
          <w:lang w:eastAsia="zh-CN"/>
        </w:rPr>
        <w:t>头文件包含</w:t>
      </w:r>
    </w:p>
    <w:p w14:paraId="3014510E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#include的意思是头文件包含，#include &lt;stdio.h&gt;代表包含stdio.h这个头文件</w:t>
      </w:r>
    </w:p>
    <w:p w14:paraId="16764388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使用C语言库函数需要提前包含库函数对应的头文件，如这里使用了printf()函数，需要包含stdio.h头文件</w:t>
      </w:r>
    </w:p>
    <w:p w14:paraId="520969C9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可以通过man 3 printf查看printf所需的头文件</w:t>
      </w:r>
    </w:p>
    <w:p w14:paraId="4E2C1265" w14:textId="77777777" w:rsidR="00E233E3" w:rsidRPr="00E233E3" w:rsidRDefault="00E233E3" w:rsidP="00E233E3">
      <w:pPr>
        <w:pStyle w:val="CharChar"/>
        <w:rPr>
          <w:rFonts w:ascii="宋体" w:eastAsia="宋体" w:hAnsi="宋体" w:cs="宋体"/>
          <w:sz w:val="24"/>
          <w:szCs w:val="24"/>
          <w:lang w:val="zh-CN"/>
        </w:rPr>
      </w:pPr>
    </w:p>
    <w:p w14:paraId="0BCA8662" w14:textId="77777777" w:rsidR="00E233E3" w:rsidRPr="00E233E3" w:rsidRDefault="00E233E3" w:rsidP="00E233E3">
      <w:pPr>
        <w:pStyle w:val="CharChar"/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#include&lt; &gt; 与 #include ""的区别：</w:t>
      </w:r>
    </w:p>
    <w:p w14:paraId="73922155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&lt; &gt; 表示系统直接按系统指定的目录检索</w:t>
      </w:r>
    </w:p>
    <w:p w14:paraId="4815C1E0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"" 表示系统先在 "" 指定的路径(没写路径代表当前路径)查找头文件，如果找不到，再按系统指定的目录检索</w:t>
      </w:r>
    </w:p>
    <w:p w14:paraId="05BB7BEE" w14:textId="77777777" w:rsidR="00E233E3" w:rsidRDefault="00E233E3" w:rsidP="00E233E3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3.2 </w:t>
      </w:r>
      <w:r>
        <w:rPr>
          <w:rFonts w:hint="eastAsia"/>
          <w:lang w:eastAsia="zh-CN"/>
        </w:rPr>
        <w:t>main</w:t>
      </w:r>
      <w:r>
        <w:rPr>
          <w:rFonts w:hint="eastAsia"/>
          <w:lang w:eastAsia="zh-CN"/>
        </w:rPr>
        <w:t>函数</w:t>
      </w:r>
    </w:p>
    <w:p w14:paraId="048E0CDE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一个完整的C语言程序，是由一个、且只能有一个main()函数(又称主函数，必须有)和若干个其他函数结合而成（可选）。</w:t>
      </w:r>
    </w:p>
    <w:p w14:paraId="589044FD" w14:textId="77777777" w:rsidR="00E233E3" w:rsidRPr="00E233E3" w:rsidRDefault="00E233E3" w:rsidP="00E233E3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main函数是</w:t>
      </w:r>
      <w:r w:rsidRPr="00E233E3">
        <w:rPr>
          <w:rFonts w:ascii="宋体" w:eastAsia="宋体" w:hAnsi="宋体" w:cs="宋体" w:hint="eastAsia"/>
          <w:sz w:val="24"/>
          <w:szCs w:val="24"/>
        </w:rPr>
        <w:t>C</w:t>
      </w:r>
      <w:r w:rsidRPr="00E233E3">
        <w:rPr>
          <w:rFonts w:ascii="宋体" w:eastAsia="宋体" w:hAnsi="宋体" w:cs="宋体" w:hint="eastAsia"/>
          <w:sz w:val="24"/>
          <w:szCs w:val="24"/>
          <w:lang w:val="zh-CN"/>
        </w:rPr>
        <w:t>语言程序的入口，程序是从main函数开始执行。</w:t>
      </w:r>
    </w:p>
    <w:p w14:paraId="31B37B6C" w14:textId="77777777" w:rsidR="003940FE" w:rsidRDefault="003940FE" w:rsidP="003940FE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>1.3.3</w:t>
      </w:r>
      <w:r w:rsidR="008A52F2">
        <w:rPr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 xml:space="preserve">{} </w:t>
      </w:r>
      <w:r>
        <w:rPr>
          <w:rFonts w:hint="eastAsia"/>
          <w:lang w:eastAsia="zh-CN"/>
        </w:rPr>
        <w:t>括号，程序体和代码块</w:t>
      </w:r>
    </w:p>
    <w:p w14:paraId="4D92AC16" w14:textId="77777777" w:rsidR="003940FE" w:rsidRPr="003940FE" w:rsidRDefault="003940FE" w:rsidP="003940FE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{}叫代码块，一个代码</w:t>
      </w:r>
      <w:proofErr w:type="gramStart"/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块内部</w:t>
      </w:r>
      <w:proofErr w:type="gramEnd"/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可以有一条或者多条语句</w:t>
      </w:r>
    </w:p>
    <w:p w14:paraId="0EE09745" w14:textId="77777777" w:rsidR="003940FE" w:rsidRPr="003940FE" w:rsidRDefault="003940FE" w:rsidP="003940FE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C语言每句可执行代码都是"</w:t>
      </w:r>
      <w:r w:rsidRPr="003940FE">
        <w:rPr>
          <w:rFonts w:ascii="宋体" w:eastAsia="宋体" w:hAnsi="宋体" w:cs="宋体" w:hint="eastAsia"/>
          <w:b/>
          <w:bCs/>
          <w:sz w:val="24"/>
          <w:szCs w:val="24"/>
          <w:lang w:val="zh-CN"/>
        </w:rPr>
        <w:t>;</w:t>
      </w:r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"分号结尾</w:t>
      </w:r>
    </w:p>
    <w:p w14:paraId="5917EC49" w14:textId="77777777" w:rsidR="003940FE" w:rsidRPr="003940FE" w:rsidRDefault="003940FE" w:rsidP="003940FE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所有的#开头的行，都代表预编译指令，预编译指令行结尾是没有分号的</w:t>
      </w:r>
    </w:p>
    <w:p w14:paraId="05D08B88" w14:textId="77777777" w:rsidR="003940FE" w:rsidRPr="003940FE" w:rsidRDefault="003940FE" w:rsidP="003940FE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3940FE">
        <w:rPr>
          <w:rFonts w:ascii="宋体" w:eastAsia="宋体" w:hAnsi="宋体" w:cs="宋体" w:hint="eastAsia"/>
          <w:sz w:val="24"/>
          <w:szCs w:val="24"/>
          <w:lang w:val="zh-CN"/>
        </w:rPr>
        <w:t>所有的可执行语句必须是在代码块里面</w:t>
      </w:r>
    </w:p>
    <w:p w14:paraId="2C85A02C" w14:textId="77777777" w:rsidR="008A52F2" w:rsidRDefault="008A52F2" w:rsidP="008A52F2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3.4 </w:t>
      </w:r>
      <w:r>
        <w:rPr>
          <w:rFonts w:hint="eastAsia"/>
          <w:lang w:eastAsia="zh-CN"/>
        </w:rPr>
        <w:t>注释</w:t>
      </w:r>
    </w:p>
    <w:p w14:paraId="1D5E8191" w14:textId="77777777" w:rsidR="008A52F2" w:rsidRPr="00AB7C8A" w:rsidRDefault="008A52F2" w:rsidP="008A52F2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//叫行注释，注释的内容编译器是忽略的，注释主要的作用是在代码中加一些说明和解释，这样有利于代码的阅读</w:t>
      </w:r>
    </w:p>
    <w:p w14:paraId="4D9D5963" w14:textId="77777777" w:rsidR="008A52F2" w:rsidRPr="00AB7C8A" w:rsidRDefault="008A52F2" w:rsidP="008A52F2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</w:rPr>
        <w:t>/**/</w:t>
      </w:r>
      <w:proofErr w:type="gramStart"/>
      <w:r w:rsidRPr="00AB7C8A">
        <w:rPr>
          <w:rFonts w:ascii="宋体" w:eastAsia="宋体" w:hAnsi="宋体" w:cs="宋体" w:hint="eastAsia"/>
          <w:sz w:val="24"/>
          <w:szCs w:val="24"/>
        </w:rPr>
        <w:t>叫块注释</w:t>
      </w:r>
      <w:proofErr w:type="gramEnd"/>
    </w:p>
    <w:p w14:paraId="287B1045" w14:textId="77777777" w:rsidR="008A52F2" w:rsidRPr="00AB7C8A" w:rsidRDefault="008A52F2" w:rsidP="008A52F2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块注释是</w:t>
      </w:r>
      <w:r w:rsidRPr="00AB7C8A">
        <w:rPr>
          <w:rFonts w:ascii="宋体" w:eastAsia="宋体" w:hAnsi="宋体" w:cs="宋体" w:hint="eastAsia"/>
          <w:sz w:val="24"/>
          <w:szCs w:val="24"/>
        </w:rPr>
        <w:t>C</w:t>
      </w: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语言标准的注释方法</w:t>
      </w:r>
    </w:p>
    <w:p w14:paraId="142BF0B9" w14:textId="77777777" w:rsidR="008A52F2" w:rsidRPr="00AB7C8A" w:rsidRDefault="008A52F2" w:rsidP="008A52F2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lastRenderedPageBreak/>
        <w:t>行注释是从</w:t>
      </w:r>
      <w:r w:rsidRPr="00AB7C8A">
        <w:rPr>
          <w:rFonts w:ascii="宋体" w:eastAsia="宋体" w:hAnsi="宋体" w:cs="宋体" w:hint="eastAsia"/>
          <w:sz w:val="24"/>
          <w:szCs w:val="24"/>
        </w:rPr>
        <w:t>C</w:t>
      </w: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++语言借鉴过来的</w:t>
      </w:r>
    </w:p>
    <w:p w14:paraId="74BEB1E2" w14:textId="77777777" w:rsidR="00AB7C8A" w:rsidRDefault="00AB7C8A" w:rsidP="00AB7C8A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>1.3.5</w:t>
      </w:r>
      <w:r>
        <w:rPr>
          <w:rFonts w:hint="eastAsia"/>
          <w:lang w:eastAsia="zh-CN"/>
        </w:rPr>
        <w:t>printf</w:t>
      </w:r>
      <w:r>
        <w:rPr>
          <w:rFonts w:hint="eastAsia"/>
          <w:lang w:eastAsia="zh-CN"/>
        </w:rPr>
        <w:t>函数</w:t>
      </w:r>
    </w:p>
    <w:p w14:paraId="52BB32A5" w14:textId="77777777" w:rsidR="00AB7C8A" w:rsidRPr="00AB7C8A" w:rsidRDefault="00AB7C8A" w:rsidP="00AB7C8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printf是</w:t>
      </w:r>
      <w:r w:rsidRPr="00AB7C8A">
        <w:rPr>
          <w:rFonts w:ascii="宋体" w:eastAsia="宋体" w:hAnsi="宋体" w:cs="宋体" w:hint="eastAsia"/>
          <w:sz w:val="24"/>
          <w:szCs w:val="24"/>
        </w:rPr>
        <w:t>C</w:t>
      </w: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语言库函数，功能是向标准输出设备输出一个字符串</w:t>
      </w:r>
    </w:p>
    <w:p w14:paraId="7292D468" w14:textId="77777777" w:rsidR="00AB7C8A" w:rsidRPr="00AB7C8A" w:rsidRDefault="00AB7C8A" w:rsidP="00AB7C8A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AB7C8A">
        <w:rPr>
          <w:rFonts w:ascii="宋体" w:eastAsia="宋体" w:hAnsi="宋体" w:cs="宋体" w:hint="eastAsia"/>
          <w:sz w:val="24"/>
          <w:szCs w:val="24"/>
        </w:rPr>
        <w:t>p</w:t>
      </w:r>
      <w:r w:rsidRPr="00AB7C8A">
        <w:rPr>
          <w:rFonts w:ascii="宋体" w:eastAsia="宋体" w:hAnsi="宋体" w:cs="宋体" w:hint="eastAsia"/>
          <w:sz w:val="24"/>
          <w:szCs w:val="24"/>
          <w:lang w:val="zh-CN"/>
        </w:rPr>
        <w:t>rintf(“hello world\n”);//\n的意思是回车换行</w:t>
      </w:r>
    </w:p>
    <w:p w14:paraId="05EB8C47" w14:textId="77777777" w:rsidR="00D93C3D" w:rsidRDefault="00D93C3D" w:rsidP="00D93C3D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3.6 </w:t>
      </w:r>
      <w:r>
        <w:rPr>
          <w:rFonts w:hint="eastAsia"/>
          <w:lang w:eastAsia="zh-CN"/>
        </w:rPr>
        <w:t>return</w:t>
      </w:r>
      <w:r>
        <w:rPr>
          <w:rFonts w:hint="eastAsia"/>
          <w:lang w:eastAsia="zh-CN"/>
        </w:rPr>
        <w:t>语句</w:t>
      </w:r>
    </w:p>
    <w:p w14:paraId="387121E3" w14:textId="77777777" w:rsidR="00D93C3D" w:rsidRPr="00D93C3D" w:rsidRDefault="00D93C3D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return代表函数执行完毕，返回return代表函数的终止</w:t>
      </w:r>
    </w:p>
    <w:p w14:paraId="672DCDBD" w14:textId="77777777" w:rsidR="00D93C3D" w:rsidRPr="00D93C3D" w:rsidRDefault="00D93C3D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如果main定义的时候前面是int，那么return后面就需要写一个整数；如果main定义的时候前面是void，那么return后面什么也不需要写</w:t>
      </w:r>
    </w:p>
    <w:p w14:paraId="633AC86A" w14:textId="77777777" w:rsidR="00D93C3D" w:rsidRPr="00D93C3D" w:rsidRDefault="00D93C3D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在main函数中return 0代表程序执行成功，return -1代表程序执行失败</w:t>
      </w:r>
    </w:p>
    <w:p w14:paraId="612774E7" w14:textId="77777777" w:rsidR="00D93C3D" w:rsidRPr="00D93C3D" w:rsidRDefault="00D93C3D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proofErr w:type="spellStart"/>
      <w:r w:rsidRPr="00D93C3D">
        <w:rPr>
          <w:rFonts w:ascii="宋体" w:eastAsia="宋体" w:hAnsi="宋体" w:cs="宋体" w:hint="eastAsia"/>
          <w:sz w:val="24"/>
          <w:szCs w:val="24"/>
        </w:rPr>
        <w:t>i</w:t>
      </w:r>
      <w:proofErr w:type="spellEnd"/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nt main()和void main</w:t>
      </w:r>
      <w:r w:rsidRPr="00D93C3D">
        <w:rPr>
          <w:rFonts w:ascii="宋体" w:eastAsia="宋体" w:hAnsi="宋体" w:cs="宋体" w:hint="eastAsia"/>
          <w:sz w:val="24"/>
          <w:szCs w:val="24"/>
        </w:rPr>
        <w:t>()</w:t>
      </w:r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在</w:t>
      </w:r>
      <w:r w:rsidRPr="00D93C3D">
        <w:rPr>
          <w:rFonts w:ascii="宋体" w:eastAsia="宋体" w:hAnsi="宋体" w:cs="宋体" w:hint="eastAsia"/>
          <w:sz w:val="24"/>
          <w:szCs w:val="24"/>
        </w:rPr>
        <w:t>C</w:t>
      </w:r>
      <w:r w:rsidRPr="00D93C3D">
        <w:rPr>
          <w:rFonts w:ascii="宋体" w:eastAsia="宋体" w:hAnsi="宋体" w:cs="宋体" w:hint="eastAsia"/>
          <w:sz w:val="24"/>
          <w:szCs w:val="24"/>
          <w:lang w:val="zh-CN"/>
        </w:rPr>
        <w:t>语言中是一样的，但C++只接受int main这种定义方式</w:t>
      </w:r>
    </w:p>
    <w:p w14:paraId="41BCBF6C" w14:textId="77777777" w:rsidR="00E233E3" w:rsidRPr="00E233E3" w:rsidRDefault="00E233E3" w:rsidP="00E233E3"/>
    <w:p w14:paraId="01087598" w14:textId="77777777" w:rsidR="004F6C31" w:rsidRDefault="004F6C31" w:rsidP="004F6C31">
      <w:pPr>
        <w:pStyle w:val="3"/>
      </w:pPr>
      <w:r>
        <w:t>1.</w:t>
      </w:r>
      <w:r w:rsidR="00CB707E" w:rsidRPr="00FC3508">
        <w:rPr>
          <w:rFonts w:hint="eastAsia"/>
        </w:rPr>
        <w:t>4 C语言的风格</w:t>
      </w:r>
    </w:p>
    <w:p w14:paraId="3C93F626" w14:textId="77777777" w:rsidR="00D93C3D" w:rsidRDefault="00D93C3D" w:rsidP="00D93C3D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4.1 </w:t>
      </w:r>
      <w:r>
        <w:rPr>
          <w:rFonts w:hint="eastAsia"/>
          <w:lang w:eastAsia="zh-CN"/>
        </w:rPr>
        <w:t>缩进</w:t>
      </w:r>
    </w:p>
    <w:p w14:paraId="1356F6E9" w14:textId="77777777" w:rsidR="00FF2107" w:rsidRDefault="00FF2107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/>
          <w:sz w:val="24"/>
          <w:szCs w:val="24"/>
          <w:lang w:val="zh-CN"/>
        </w:rPr>
        <w:t>Tabs(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制表符</w:t>
      </w:r>
      <w:r w:rsidRPr="00FF2107">
        <w:rPr>
          <w:rFonts w:ascii="宋体" w:eastAsia="宋体" w:hAnsi="宋体" w:cs="宋体"/>
          <w:sz w:val="24"/>
          <w:szCs w:val="24"/>
          <w:lang w:val="zh-CN"/>
        </w:rPr>
        <w:t>)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是</w:t>
      </w:r>
      <w:r w:rsidRPr="00FF2107">
        <w:rPr>
          <w:rFonts w:ascii="宋体" w:eastAsia="宋体" w:hAnsi="宋体" w:cs="宋体"/>
          <w:sz w:val="24"/>
          <w:szCs w:val="24"/>
          <w:lang w:val="zh-CN"/>
        </w:rPr>
        <w:t>8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个字符的大小，因此缩进也应该是</w:t>
      </w:r>
      <w:r w:rsidRPr="00FF2107">
        <w:rPr>
          <w:rFonts w:ascii="宋体" w:eastAsia="宋体" w:hAnsi="宋体" w:cs="宋体"/>
          <w:sz w:val="24"/>
          <w:szCs w:val="24"/>
          <w:lang w:val="zh-CN"/>
        </w:rPr>
        <w:t>8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个字符的大小。</w:t>
      </w:r>
    </w:p>
    <w:p w14:paraId="0A4B0531" w14:textId="77777777" w:rsidR="00FF2107" w:rsidRDefault="00FF2107" w:rsidP="00D93C3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缩进背后的思想是</w:t>
      </w:r>
      <w:r w:rsidRPr="00FF2107">
        <w:rPr>
          <w:rFonts w:ascii="宋体" w:eastAsia="宋体" w:hAnsi="宋体" w:cs="宋体"/>
          <w:sz w:val="24"/>
          <w:szCs w:val="24"/>
          <w:lang w:val="zh-CN"/>
        </w:rPr>
        <w:t>: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清楚地定义一个控制块从哪里开始，到哪里结束。</w:t>
      </w:r>
    </w:p>
    <w:p w14:paraId="7B12D348" w14:textId="77777777" w:rsidR="00FF2107" w:rsidRDefault="00FF2107" w:rsidP="00FF2107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>1.4.2</w:t>
      </w:r>
      <w:r w:rsidRPr="00FF2107">
        <w:rPr>
          <w:rFonts w:ascii="微软雅黑" w:hAnsi="微软雅黑" w:cs="微软雅黑" w:hint="eastAsia"/>
          <w:color w:val="000000"/>
          <w:kern w:val="36"/>
          <w:szCs w:val="30"/>
        </w:rPr>
        <w:t>放置花括号</w:t>
      </w:r>
    </w:p>
    <w:p w14:paraId="1C4070FD" w14:textId="77777777" w:rsidR="00FF2107" w:rsidRDefault="00FF2107" w:rsidP="00FF2107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/>
          <w:sz w:val="24"/>
          <w:szCs w:val="24"/>
          <w:lang w:val="zh-CN"/>
        </w:rPr>
        <w:t>C</w:t>
      </w: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程序中另一个要主意的就是花括号的放置。与缩进尺寸不同的是，关于如何放置花括号没有技术上的理由。</w:t>
      </w:r>
    </w:p>
    <w:p w14:paraId="6F3B48E3" w14:textId="77777777" w:rsidR="00D93C3D" w:rsidRPr="00FF2107" w:rsidRDefault="00FF2107" w:rsidP="008737AD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另外一种情况，就是函数：函数应当把左右括号都放在行首。</w:t>
      </w:r>
    </w:p>
    <w:p w14:paraId="50682865" w14:textId="77777777" w:rsidR="00FF2107" w:rsidRDefault="00FF2107" w:rsidP="00FF2107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注意这种花括号的放置减少了空行的数目，并没损害可读性。因此，当屏幕上不可以有很多空行时，你就有更多的空行来安插注释。</w:t>
      </w:r>
    </w:p>
    <w:p w14:paraId="46E29550" w14:textId="77777777" w:rsidR="00FF2107" w:rsidRDefault="00FF2107" w:rsidP="00FF2107">
      <w:pPr>
        <w:pStyle w:val="41"/>
        <w:spacing w:line="240" w:lineRule="auto"/>
        <w:rPr>
          <w:lang w:eastAsia="zh-CN"/>
        </w:rPr>
      </w:pPr>
      <w:r>
        <w:rPr>
          <w:lang w:eastAsia="zh-CN"/>
        </w:rPr>
        <w:t xml:space="preserve">1.4.3 </w:t>
      </w:r>
      <w:r w:rsidRPr="00FF2107">
        <w:rPr>
          <w:rFonts w:hint="eastAsia"/>
          <w:lang w:eastAsia="zh-CN"/>
        </w:rPr>
        <w:t>标识符命名规则</w:t>
      </w:r>
    </w:p>
    <w:p w14:paraId="7D870A1B" w14:textId="77777777" w:rsidR="00D66D81" w:rsidRPr="00FF2107" w:rsidRDefault="00D66D81" w:rsidP="00D66D81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lang w:val="zh-CN"/>
        </w:rPr>
        <w:t>标识符不能是关键字。</w:t>
      </w:r>
    </w:p>
    <w:p w14:paraId="409BAB2A" w14:textId="77777777" w:rsidR="00FF2107" w:rsidRDefault="00D66D81" w:rsidP="00FF2107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标识符只能由字母、数字、下划线组成</w:t>
      </w:r>
      <w:r>
        <w:rPr>
          <w:rFonts w:ascii="宋体" w:eastAsia="宋体" w:hAnsi="宋体" w:cs="宋体" w:hint="eastAsia"/>
          <w:sz w:val="24"/>
          <w:szCs w:val="24"/>
          <w:lang w:val="zh-CN"/>
        </w:rPr>
        <w:t>。</w:t>
      </w:r>
    </w:p>
    <w:p w14:paraId="2F023FC1" w14:textId="77777777" w:rsidR="00FF2107" w:rsidRPr="00FF2107" w:rsidRDefault="00FF2107" w:rsidP="00FF2107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第一个字符必须为字母或下划线</w:t>
      </w:r>
      <w:r>
        <w:rPr>
          <w:rFonts w:ascii="宋体" w:eastAsia="宋体" w:hAnsi="宋体" w:cs="宋体" w:hint="eastAsia"/>
          <w:sz w:val="24"/>
          <w:szCs w:val="24"/>
          <w:lang w:val="zh-CN"/>
        </w:rPr>
        <w:t>。</w:t>
      </w:r>
    </w:p>
    <w:p w14:paraId="04548C42" w14:textId="77777777" w:rsidR="00FF2107" w:rsidRPr="00FF2107" w:rsidRDefault="00FF2107" w:rsidP="00FF2107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sz w:val="24"/>
          <w:szCs w:val="24"/>
          <w:lang w:val="zh-CN"/>
        </w:rPr>
        <w:t>标识符中字母区分大小写</w:t>
      </w:r>
      <w:r>
        <w:rPr>
          <w:rFonts w:ascii="宋体" w:eastAsia="宋体" w:hAnsi="宋体" w:cs="宋体" w:hint="eastAsia"/>
          <w:sz w:val="24"/>
          <w:szCs w:val="24"/>
          <w:lang w:val="zh-CN"/>
        </w:rPr>
        <w:t>。</w:t>
      </w:r>
    </w:p>
    <w:p w14:paraId="3A957BD8" w14:textId="77777777" w:rsidR="00FF2107" w:rsidRDefault="00FF2107" w:rsidP="00FF2107">
      <w:pPr>
        <w:pStyle w:val="41"/>
        <w:spacing w:line="240" w:lineRule="auto"/>
        <w:rPr>
          <w:rFonts w:ascii="宋体" w:eastAsia="宋体" w:hAnsi="宋体" w:cs="宋体"/>
          <w:lang w:val="zh-CN" w:eastAsia="zh-CN"/>
        </w:rPr>
      </w:pPr>
      <w:r>
        <w:rPr>
          <w:lang w:eastAsia="zh-CN"/>
        </w:rPr>
        <w:t xml:space="preserve">1.4.4 </w:t>
      </w:r>
      <w:r w:rsidR="00255C45">
        <w:rPr>
          <w:rFonts w:hint="eastAsia"/>
          <w:lang w:eastAsia="zh-CN"/>
        </w:rPr>
        <w:t>注释</w:t>
      </w:r>
    </w:p>
    <w:p w14:paraId="13BCEC55" w14:textId="77777777" w:rsidR="00FF2107" w:rsidRPr="00FF2107" w:rsidRDefault="00FF2107" w:rsidP="00FF2107">
      <w:pPr>
        <w:pStyle w:val="CharChar"/>
        <w:numPr>
          <w:ilvl w:val="0"/>
          <w:numId w:val="6"/>
        </w:numPr>
        <w:tabs>
          <w:tab w:val="left" w:pos="420"/>
        </w:tabs>
        <w:rPr>
          <w:rFonts w:ascii="宋体" w:eastAsia="宋体" w:hAnsi="宋体" w:cs="宋体"/>
          <w:kern w:val="2"/>
          <w:sz w:val="24"/>
          <w:szCs w:val="24"/>
          <w:lang w:val="zh-CN"/>
        </w:rPr>
      </w:pPr>
      <w:r w:rsidRPr="00FF2107">
        <w:rPr>
          <w:rFonts w:ascii="宋体" w:eastAsia="宋体" w:hAnsi="宋体" w:cs="宋体" w:hint="eastAsia"/>
          <w:kern w:val="2"/>
          <w:sz w:val="24"/>
          <w:szCs w:val="24"/>
          <w:lang w:val="zh-CN"/>
        </w:rPr>
        <w:t>注释是有用的，但过量的注释则是有害的。不要试图在注释中解释你的代码是如何工作的：把代码是如何工作的视为一件显然的事情会更好些，而且，给糟糕的代码作注释则是在浪费时间。</w:t>
      </w:r>
    </w:p>
    <w:p w14:paraId="51C32AB5" w14:textId="77777777" w:rsidR="004F6C31" w:rsidRDefault="004F6C31" w:rsidP="004F6C31">
      <w:pPr>
        <w:pStyle w:val="2"/>
        <w:rPr>
          <w:color w:val="FF0000"/>
        </w:rPr>
      </w:pPr>
      <w:r>
        <w:rPr>
          <w:rFonts w:hint="eastAsia"/>
          <w:color w:val="FF0000"/>
        </w:rPr>
        <w:lastRenderedPageBreak/>
        <w:t>2</w:t>
      </w:r>
      <w:r w:rsidR="00CB707E" w:rsidRPr="00FC3508">
        <w:rPr>
          <w:rFonts w:hint="eastAsia"/>
          <w:color w:val="FF0000"/>
        </w:rPr>
        <w:t>、数据类型及其运算</w:t>
      </w:r>
    </w:p>
    <w:p w14:paraId="474A3393" w14:textId="77777777" w:rsidR="005B0455" w:rsidRDefault="004F6C31" w:rsidP="004F6C31">
      <w:pPr>
        <w:pStyle w:val="3"/>
      </w:pPr>
      <w:r>
        <w:t>2.</w:t>
      </w:r>
      <w:r w:rsidR="00CB707E" w:rsidRPr="00FC3508">
        <w:rPr>
          <w:rFonts w:hint="eastAsia"/>
        </w:rPr>
        <w:t>1 C的数据类型</w:t>
      </w:r>
    </w:p>
    <w:p w14:paraId="04A975BB" w14:textId="77777777" w:rsidR="004F6C31" w:rsidRDefault="005B0455" w:rsidP="005B0455">
      <w:pPr>
        <w:pStyle w:val="4"/>
      </w:pPr>
      <w:r>
        <w:t>2.1.1</w:t>
      </w:r>
      <w:r w:rsidR="005D2A77">
        <w:t xml:space="preserve"> </w:t>
      </w:r>
      <w:r w:rsidR="005D2A77">
        <w:rPr>
          <w:rFonts w:hint="eastAsia"/>
        </w:rPr>
        <w:t>C语言关键字</w:t>
      </w:r>
    </w:p>
    <w:p w14:paraId="74164CEA" w14:textId="77777777" w:rsidR="002E6331" w:rsidRDefault="002E6331" w:rsidP="002E6331">
      <w:r>
        <w:rPr>
          <w:rFonts w:ascii="宋体" w:eastAsia="宋体" w:hAnsi="宋体" w:cs="宋体" w:hint="eastAsia"/>
          <w:noProof/>
          <w:lang w:val="zh-CN"/>
        </w:rPr>
        <w:drawing>
          <wp:inline distT="0" distB="0" distL="0" distR="0" wp14:anchorId="6A397A15" wp14:editId="3A0D7908">
            <wp:extent cx="4045585" cy="2700020"/>
            <wp:effectExtent l="0" t="0" r="0" b="5080"/>
            <wp:docPr id="19" name="图片 19" descr="2016-06-01_125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2" descr="2016-06-01_125457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5585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16919FE0" w14:textId="77777777" w:rsidR="001A25DF" w:rsidRDefault="001A25DF" w:rsidP="005B0455">
      <w:pPr>
        <w:pStyle w:val="4"/>
      </w:pPr>
      <w:r>
        <w:rPr>
          <w:rFonts w:hint="eastAsia"/>
        </w:rPr>
        <w:t>2</w:t>
      </w:r>
      <w:r>
        <w:t>.1.</w:t>
      </w:r>
      <w:r w:rsidR="005B0455">
        <w:t>2</w:t>
      </w:r>
      <w:r>
        <w:t xml:space="preserve"> </w:t>
      </w:r>
      <w:r>
        <w:rPr>
          <w:rFonts w:hint="eastAsia"/>
        </w:rPr>
        <w:t>数据类型</w:t>
      </w:r>
    </w:p>
    <w:p w14:paraId="6BAF1962" w14:textId="77777777" w:rsidR="002E6331" w:rsidRPr="007813A9" w:rsidRDefault="002E6331" w:rsidP="002E6331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7813A9">
        <w:rPr>
          <w:rFonts w:ascii="宋体" w:eastAsia="宋体" w:hAnsi="宋体" w:cs="宋体" w:hint="eastAsia"/>
          <w:sz w:val="24"/>
          <w:szCs w:val="24"/>
          <w:lang w:val="zh-CN"/>
        </w:rPr>
        <w:t>数据类型的作用：编译器预算对象（变量）分配的内存空间大小。</w:t>
      </w:r>
    </w:p>
    <w:p w14:paraId="376DA99B" w14:textId="77777777" w:rsidR="002E6331" w:rsidRDefault="002E6331" w:rsidP="002E6331">
      <w:pPr>
        <w:pStyle w:val="11"/>
        <w:rPr>
          <w:rFonts w:ascii="宋体" w:eastAsia="宋体" w:hAnsi="宋体" w:cs="宋体"/>
          <w:lang w:val="zh-CN"/>
        </w:rPr>
      </w:pPr>
    </w:p>
    <w:p w14:paraId="05107375" w14:textId="77777777" w:rsidR="002E6331" w:rsidRDefault="002E6331" w:rsidP="002E6331">
      <w:pPr>
        <w:pStyle w:val="11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noProof/>
          <w:lang w:val="zh-CN"/>
        </w:rPr>
        <w:drawing>
          <wp:inline distT="0" distB="0" distL="0" distR="0" wp14:anchorId="31E8F5FC" wp14:editId="5131825D">
            <wp:extent cx="4813300" cy="2656840"/>
            <wp:effectExtent l="0" t="0" r="6350" b="0"/>
            <wp:docPr id="20" name="图片 20" descr="2016-06-01_125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1" descr="2016-06-01_12561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A024E" w14:textId="77777777" w:rsidR="002E0C28" w:rsidRDefault="002E0C28" w:rsidP="002E0C28">
      <w:pPr>
        <w:pStyle w:val="5"/>
        <w:rPr>
          <w:rFonts w:ascii="微软雅黑" w:eastAsia="微软雅黑" w:hAnsi="微软雅黑" w:cs="微软雅黑"/>
        </w:rPr>
      </w:pPr>
      <w:r>
        <w:lastRenderedPageBreak/>
        <w:t>1</w:t>
      </w:r>
      <w:r w:rsidR="007813A9">
        <w:rPr>
          <w:rFonts w:hint="eastAsia"/>
        </w:rPr>
        <w:t>）</w:t>
      </w:r>
      <w:r w:rsidR="00B64A54"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整型：int</w:t>
      </w:r>
    </w:p>
    <w:p w14:paraId="5DA74A05" w14:textId="77777777" w:rsidR="002E0C28" w:rsidRDefault="002E0C28" w:rsidP="002E0C28">
      <w:pPr>
        <w:pStyle w:val="6"/>
        <w:rPr>
          <w:rFonts w:ascii="宋体" w:eastAsia="宋体" w:hAnsi="宋体" w:cs="宋体"/>
        </w:rPr>
      </w:pPr>
      <w:r>
        <w:rPr>
          <w:rFonts w:hint="eastAsia"/>
        </w:rPr>
        <w:t>一、 整型变量的定义和输出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61"/>
        <w:gridCol w:w="7129"/>
      </w:tblGrid>
      <w:tr w:rsidR="002E0C28" w14:paraId="260C285F" w14:textId="77777777" w:rsidTr="002E0C28">
        <w:trPr>
          <w:tblHeader/>
        </w:trPr>
        <w:tc>
          <w:tcPr>
            <w:tcW w:w="2061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5CF79EE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打印格式</w:t>
            </w:r>
          </w:p>
        </w:tc>
        <w:tc>
          <w:tcPr>
            <w:tcW w:w="712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38590AE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含义</w:t>
            </w:r>
          </w:p>
        </w:tc>
      </w:tr>
      <w:tr w:rsidR="002E0C28" w14:paraId="038D1CE5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B759117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d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84BEB42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输出一个</w:t>
            </w:r>
            <w:r>
              <w:rPr>
                <w:rFonts w:ascii="宋体" w:hAnsi="宋体" w:cs="宋体" w:hint="eastAsia"/>
                <w:color w:val="FF0000"/>
              </w:rPr>
              <w:t>有符号</w:t>
            </w:r>
            <w:r>
              <w:rPr>
                <w:rFonts w:ascii="宋体" w:hAnsi="宋体" w:cs="宋体" w:hint="eastAsia"/>
                <w:color w:val="000000"/>
              </w:rPr>
              <w:t>的</w:t>
            </w:r>
            <w:r>
              <w:rPr>
                <w:rFonts w:ascii="宋体" w:hAnsi="宋体" w:cs="宋体" w:hint="eastAsia"/>
                <w:color w:val="000000"/>
              </w:rPr>
              <w:t>10</w:t>
            </w:r>
            <w:r>
              <w:rPr>
                <w:rFonts w:ascii="宋体" w:hAnsi="宋体" w:cs="宋体" w:hint="eastAsia"/>
                <w:color w:val="000000"/>
              </w:rPr>
              <w:t>进制</w:t>
            </w:r>
            <w:r>
              <w:rPr>
                <w:rFonts w:ascii="宋体" w:hAnsi="宋体" w:cs="宋体" w:hint="eastAsia"/>
                <w:color w:val="000000"/>
              </w:rPr>
              <w:t>int</w:t>
            </w:r>
            <w:r>
              <w:rPr>
                <w:rFonts w:ascii="宋体" w:hAnsi="宋体" w:cs="宋体" w:hint="eastAsia"/>
                <w:color w:val="000000"/>
              </w:rPr>
              <w:t>类型</w:t>
            </w:r>
          </w:p>
        </w:tc>
      </w:tr>
      <w:tr w:rsidR="002E0C28" w14:paraId="360163E3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79A2F78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o(</w:t>
            </w:r>
            <w:r>
              <w:rPr>
                <w:rFonts w:ascii="宋体" w:hAnsi="宋体" w:cs="宋体" w:hint="eastAsia"/>
                <w:color w:val="000000"/>
              </w:rPr>
              <w:t>字母</w:t>
            </w:r>
            <w:r>
              <w:rPr>
                <w:rFonts w:ascii="宋体" w:hAnsi="宋体" w:cs="宋体" w:hint="eastAsia"/>
                <w:color w:val="000000"/>
              </w:rPr>
              <w:t>o)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11BE3DD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输出</w:t>
            </w:r>
            <w:r>
              <w:rPr>
                <w:rFonts w:ascii="宋体" w:hAnsi="宋体" w:cs="宋体" w:hint="eastAsia"/>
                <w:color w:val="000000"/>
              </w:rPr>
              <w:t>8</w:t>
            </w:r>
            <w:r>
              <w:rPr>
                <w:rFonts w:ascii="宋体" w:hAnsi="宋体" w:cs="宋体" w:hint="eastAsia"/>
                <w:color w:val="000000"/>
              </w:rPr>
              <w:t>进制的</w:t>
            </w:r>
            <w:r>
              <w:rPr>
                <w:rFonts w:ascii="宋体" w:hAnsi="宋体" w:cs="宋体" w:hint="eastAsia"/>
                <w:color w:val="000000"/>
              </w:rPr>
              <w:t>int</w:t>
            </w:r>
            <w:r>
              <w:rPr>
                <w:rFonts w:ascii="宋体" w:hAnsi="宋体" w:cs="宋体" w:hint="eastAsia"/>
                <w:color w:val="000000"/>
              </w:rPr>
              <w:t>类型</w:t>
            </w:r>
          </w:p>
        </w:tc>
      </w:tr>
      <w:tr w:rsidR="002E0C28" w14:paraId="2BAE68E3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E61C3B1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x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79D6166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输出</w:t>
            </w:r>
            <w:r>
              <w:rPr>
                <w:rFonts w:ascii="宋体" w:hAnsi="宋体" w:cs="宋体" w:hint="eastAsia"/>
                <w:color w:val="000000"/>
              </w:rPr>
              <w:t>16</w:t>
            </w:r>
            <w:r>
              <w:rPr>
                <w:rFonts w:ascii="宋体" w:hAnsi="宋体" w:cs="宋体" w:hint="eastAsia"/>
                <w:color w:val="000000"/>
              </w:rPr>
              <w:t>进制的</w:t>
            </w:r>
            <w:r>
              <w:rPr>
                <w:rFonts w:ascii="宋体" w:hAnsi="宋体" w:cs="宋体" w:hint="eastAsia"/>
                <w:color w:val="000000"/>
              </w:rPr>
              <w:t>int</w:t>
            </w:r>
            <w:r>
              <w:rPr>
                <w:rFonts w:ascii="宋体" w:hAnsi="宋体" w:cs="宋体" w:hint="eastAsia"/>
                <w:color w:val="000000"/>
              </w:rPr>
              <w:t>类型，字母以小写输出</w:t>
            </w:r>
          </w:p>
        </w:tc>
      </w:tr>
      <w:tr w:rsidR="002E0C28" w14:paraId="3D049B68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CFA9658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X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4668B8F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输出</w:t>
            </w:r>
            <w:r>
              <w:rPr>
                <w:rFonts w:ascii="宋体" w:hAnsi="宋体" w:cs="宋体" w:hint="eastAsia"/>
                <w:color w:val="000000"/>
              </w:rPr>
              <w:t>16</w:t>
            </w:r>
            <w:r>
              <w:rPr>
                <w:rFonts w:ascii="宋体" w:hAnsi="宋体" w:cs="宋体" w:hint="eastAsia"/>
                <w:color w:val="000000"/>
              </w:rPr>
              <w:t>进制的</w:t>
            </w:r>
            <w:r>
              <w:rPr>
                <w:rFonts w:ascii="宋体" w:hAnsi="宋体" w:cs="宋体" w:hint="eastAsia"/>
                <w:color w:val="000000"/>
              </w:rPr>
              <w:t>int</w:t>
            </w:r>
            <w:r>
              <w:rPr>
                <w:rFonts w:ascii="宋体" w:hAnsi="宋体" w:cs="宋体" w:hint="eastAsia"/>
                <w:color w:val="000000"/>
              </w:rPr>
              <w:t>类型，字母以大写输出</w:t>
            </w:r>
          </w:p>
        </w:tc>
      </w:tr>
      <w:tr w:rsidR="002E0C28" w14:paraId="1D77884C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4CAAFEE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u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ECC44C9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输出一个</w:t>
            </w:r>
            <w:r>
              <w:rPr>
                <w:rFonts w:ascii="宋体" w:hAnsi="宋体" w:cs="宋体" w:hint="eastAsia"/>
                <w:color w:val="000000"/>
              </w:rPr>
              <w:t>10</w:t>
            </w:r>
            <w:r>
              <w:rPr>
                <w:rFonts w:ascii="宋体" w:hAnsi="宋体" w:cs="宋体" w:hint="eastAsia"/>
                <w:color w:val="000000"/>
              </w:rPr>
              <w:t>进制的</w:t>
            </w:r>
            <w:r>
              <w:rPr>
                <w:rFonts w:ascii="宋体" w:hAnsi="宋体" w:cs="宋体" w:hint="eastAsia"/>
                <w:color w:val="FF0000"/>
              </w:rPr>
              <w:t>无符号数</w:t>
            </w:r>
          </w:p>
        </w:tc>
      </w:tr>
    </w:tbl>
    <w:p w14:paraId="0DB484B5" w14:textId="77777777" w:rsidR="002E0C28" w:rsidRDefault="002E0C28" w:rsidP="002E0C28">
      <w:pPr>
        <w:pStyle w:val="11"/>
        <w:rPr>
          <w:rFonts w:ascii="宋体" w:eastAsia="宋体" w:hAnsi="宋体" w:cs="宋体"/>
          <w:lang w:val="zh-CN"/>
        </w:rPr>
      </w:pPr>
    </w:p>
    <w:p w14:paraId="6153D6F6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86A98F2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C7A663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5EB10255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7B35E5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23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定义变量a，以10进制方式赋值为123</w:t>
      </w:r>
    </w:p>
    <w:p w14:paraId="47379CFA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0567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定义变量b，以8进制方式赋值为0567</w:t>
      </w:r>
    </w:p>
    <w:p w14:paraId="3B8E0D72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= 0xabc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定义变量c，以16进制方式赋值为0xabc</w:t>
      </w:r>
    </w:p>
    <w:p w14:paraId="53A69419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88C5A1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7B68605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8进制：b = %o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6E44065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10进制：b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42B38494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16进制：c = %x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);</w:t>
      </w:r>
    </w:p>
    <w:p w14:paraId="7BF2074A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16进制：c = %X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);</w:t>
      </w:r>
    </w:p>
    <w:p w14:paraId="0F0EA6CF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10进制：c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);</w:t>
      </w:r>
    </w:p>
    <w:p w14:paraId="40220FA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5BFDCFF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d</w:t>
      </w:r>
      <w:r>
        <w:rPr>
          <w:rFonts w:eastAsia="Times New Roman" w:hint="eastAsia"/>
          <w:color w:val="000000"/>
          <w:highlight w:val="white"/>
        </w:rPr>
        <w:t xml:space="preserve"> = 0xffffffff; </w:t>
      </w:r>
      <w:r>
        <w:rPr>
          <w:rFonts w:eastAsia="Times New Roman" w:hint="eastAsia"/>
          <w:color w:val="008000"/>
          <w:highlight w:val="white"/>
        </w:rPr>
        <w:t>//定义无符号int变量d，以16进制方式赋值</w:t>
      </w:r>
    </w:p>
    <w:p w14:paraId="5C8E2696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有符号方式打印：d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d</w:t>
      </w:r>
      <w:r>
        <w:rPr>
          <w:rFonts w:eastAsia="Times New Roman" w:hint="eastAsia"/>
          <w:color w:val="000000"/>
          <w:highlight w:val="white"/>
        </w:rPr>
        <w:t>);</w:t>
      </w:r>
    </w:p>
    <w:p w14:paraId="546B1D6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无符号方式打印：d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</w:t>
      </w:r>
      <w:r>
        <w:rPr>
          <w:rFonts w:eastAsia="Times New Roman" w:hint="eastAsia"/>
          <w:color w:val="FF0000"/>
          <w:highlight w:val="white"/>
        </w:rPr>
        <w:t>%u</w:t>
      </w:r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d</w:t>
      </w:r>
      <w:r>
        <w:rPr>
          <w:rFonts w:eastAsia="Times New Roman" w:hint="eastAsia"/>
          <w:color w:val="000000"/>
          <w:highlight w:val="white"/>
        </w:rPr>
        <w:t>);</w:t>
      </w:r>
    </w:p>
    <w:p w14:paraId="2C533116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0E8EF5D5" w14:textId="77777777" w:rsidR="002E0C28" w:rsidRPr="00304449" w:rsidRDefault="002E0C28" w:rsidP="002E0C28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1D79A1E1" w14:textId="77777777" w:rsidR="002E0C28" w:rsidRPr="00304449" w:rsidRDefault="002E0C28" w:rsidP="002E0C28">
      <w:pPr>
        <w:pStyle w:val="6"/>
        <w:rPr>
          <w:rFonts w:ascii="宋体" w:eastAsia="宋体" w:hAnsi="宋体" w:cs="宋体"/>
        </w:rPr>
      </w:pPr>
      <w:r>
        <w:rPr>
          <w:rFonts w:hint="eastAsia"/>
        </w:rPr>
        <w:t>二、</w:t>
      </w:r>
      <w:r w:rsidRPr="00304449">
        <w:rPr>
          <w:rFonts w:hint="eastAsia"/>
        </w:rPr>
        <w:t xml:space="preserve"> </w:t>
      </w:r>
      <w:r>
        <w:rPr>
          <w:rFonts w:hint="eastAsia"/>
        </w:rPr>
        <w:t>整型变量的输入</w:t>
      </w:r>
    </w:p>
    <w:p w14:paraId="5E4402BD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229E9DE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CFDE85A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43C7A487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CFFB518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58D342B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请输入a的值</w:t>
      </w:r>
      <w:proofErr w:type="spellEnd"/>
      <w:r>
        <w:rPr>
          <w:rFonts w:eastAsia="Times New Roman" w:hint="eastAsia"/>
          <w:color w:val="A31515"/>
          <w:highlight w:val="white"/>
        </w:rPr>
        <w:t>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3BB26C7F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6F9291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不要加</w:t>
      </w:r>
      <w:proofErr w:type="spellEnd"/>
      <w:r>
        <w:rPr>
          <w:rFonts w:eastAsia="Times New Roman" w:hint="eastAsia"/>
          <w:color w:val="008000"/>
          <w:highlight w:val="white"/>
        </w:rPr>
        <w:t>“</w:t>
      </w:r>
      <w:proofErr w:type="gramEnd"/>
      <w:r>
        <w:rPr>
          <w:rFonts w:eastAsia="Times New Roman" w:hint="eastAsia"/>
          <w:color w:val="008000"/>
          <w:highlight w:val="white"/>
        </w:rPr>
        <w:t>\n”</w:t>
      </w:r>
    </w:p>
    <w:p w14:paraId="5FA93E5A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7AC9DFFA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DA27F7E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a的值</w:t>
      </w:r>
      <w:proofErr w:type="spellEnd"/>
    </w:p>
    <w:p w14:paraId="4E01E069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90AFB9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5632C84" w14:textId="77777777" w:rsidR="002E0C28" w:rsidRPr="00304449" w:rsidRDefault="002E0C28" w:rsidP="002E0C28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8AFC188" w14:textId="77777777" w:rsidR="002E0C28" w:rsidRPr="00304449" w:rsidRDefault="002E0C28" w:rsidP="002E0C28">
      <w:pPr>
        <w:pStyle w:val="11"/>
        <w:rPr>
          <w:rFonts w:ascii="宋体" w:eastAsia="宋体" w:hAnsi="宋体" w:cs="宋体"/>
        </w:rPr>
      </w:pPr>
    </w:p>
    <w:p w14:paraId="09A068BC" w14:textId="77777777" w:rsidR="002E0C28" w:rsidRPr="00304449" w:rsidRDefault="002E0C28" w:rsidP="002E0C28">
      <w:pPr>
        <w:pStyle w:val="6"/>
        <w:rPr>
          <w:rFonts w:ascii="宋体" w:eastAsia="宋体" w:hAnsi="宋体" w:cs="宋体"/>
        </w:rPr>
      </w:pPr>
      <w:r>
        <w:rPr>
          <w:rFonts w:hint="eastAsia"/>
        </w:rPr>
        <w:t>三、</w:t>
      </w:r>
      <w:r w:rsidRPr="00304449">
        <w:rPr>
          <w:rFonts w:hint="eastAsia"/>
        </w:rPr>
        <w:t xml:space="preserve"> short</w:t>
      </w:r>
      <w:r>
        <w:rPr>
          <w:rFonts w:hint="eastAsia"/>
        </w:rPr>
        <w:t>、int、</w:t>
      </w:r>
      <w:r w:rsidRPr="00304449">
        <w:rPr>
          <w:rFonts w:hint="eastAsia"/>
        </w:rPr>
        <w:t>long</w:t>
      </w:r>
      <w:r>
        <w:rPr>
          <w:rFonts w:hint="eastAsia"/>
        </w:rPr>
        <w:t>、</w:t>
      </w:r>
      <w:r w:rsidRPr="00304449">
        <w:rPr>
          <w:rFonts w:hint="eastAsia"/>
        </w:rPr>
        <w:t xml:space="preserve">long </w:t>
      </w:r>
      <w:proofErr w:type="spellStart"/>
      <w:r w:rsidRPr="00304449">
        <w:rPr>
          <w:rFonts w:hint="eastAsia"/>
        </w:rPr>
        <w:t>long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919"/>
        <w:gridCol w:w="6920"/>
      </w:tblGrid>
      <w:tr w:rsidR="002E0C28" w14:paraId="3F088355" w14:textId="77777777" w:rsidTr="002E0C28">
        <w:trPr>
          <w:tblHeader/>
        </w:trPr>
        <w:tc>
          <w:tcPr>
            <w:tcW w:w="291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9DE9E2E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数据类型</w:t>
            </w:r>
          </w:p>
        </w:tc>
        <w:tc>
          <w:tcPr>
            <w:tcW w:w="6920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C673928" w14:textId="77777777" w:rsidR="002E0C28" w:rsidRDefault="002E0C28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占用空间</w:t>
            </w:r>
          </w:p>
        </w:tc>
      </w:tr>
      <w:tr w:rsidR="002E0C28" w14:paraId="7F253B48" w14:textId="77777777" w:rsidTr="002E0C28">
        <w:tc>
          <w:tcPr>
            <w:tcW w:w="29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4A31883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short(</w:t>
            </w:r>
            <w:r>
              <w:rPr>
                <w:rFonts w:ascii="宋体" w:hAnsi="宋体" w:cs="宋体" w:hint="eastAsia"/>
                <w:color w:val="000000"/>
              </w:rPr>
              <w:t>短整型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92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FF0421D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2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</w:p>
        </w:tc>
      </w:tr>
      <w:tr w:rsidR="002E0C28" w14:paraId="000751B3" w14:textId="77777777" w:rsidTr="002E0C28">
        <w:tc>
          <w:tcPr>
            <w:tcW w:w="29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26036CF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int(</w:t>
            </w:r>
            <w:r>
              <w:rPr>
                <w:rFonts w:ascii="宋体" w:hAnsi="宋体" w:cs="宋体" w:hint="eastAsia"/>
                <w:color w:val="000000"/>
              </w:rPr>
              <w:t>整型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92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0239491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</w:p>
        </w:tc>
      </w:tr>
      <w:tr w:rsidR="002E0C28" w14:paraId="0C24A15E" w14:textId="77777777" w:rsidTr="002E0C28">
        <w:tc>
          <w:tcPr>
            <w:tcW w:w="29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3D5FD65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long(</w:t>
            </w:r>
            <w:r>
              <w:rPr>
                <w:rFonts w:ascii="宋体" w:hAnsi="宋体" w:cs="宋体" w:hint="eastAsia"/>
                <w:color w:val="000000"/>
              </w:rPr>
              <w:t>长整形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92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366DC77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Windows</w:t>
            </w:r>
            <w:r>
              <w:rPr>
                <w:rFonts w:ascii="宋体" w:hAnsi="宋体" w:cs="宋体" w:hint="eastAsia"/>
                <w:color w:val="000000"/>
              </w:rPr>
              <w:t>为</w:t>
            </w:r>
            <w:r>
              <w:rPr>
                <w:rFonts w:ascii="宋体" w:hAnsi="宋体" w:cs="宋体" w:hint="eastAsia"/>
                <w:color w:val="000000"/>
              </w:rPr>
              <w:t>4</w:t>
            </w:r>
            <w:r>
              <w:rPr>
                <w:rFonts w:ascii="宋体" w:hAnsi="宋体" w:cs="宋体" w:hint="eastAsia"/>
                <w:color w:val="000000"/>
              </w:rPr>
              <w:t>字节，</w:t>
            </w:r>
            <w:r>
              <w:rPr>
                <w:rFonts w:ascii="宋体" w:hAnsi="宋体" w:cs="宋体" w:hint="eastAsia"/>
                <w:color w:val="000000"/>
              </w:rPr>
              <w:t>Linux</w:t>
            </w:r>
            <w:r>
              <w:rPr>
                <w:rFonts w:ascii="宋体" w:hAnsi="宋体" w:cs="宋体" w:hint="eastAsia"/>
                <w:color w:val="000000"/>
              </w:rPr>
              <w:t>为</w:t>
            </w:r>
            <w:r>
              <w:rPr>
                <w:rFonts w:ascii="宋体" w:hAnsi="宋体" w:cs="宋体" w:hint="eastAsia"/>
                <w:color w:val="000000"/>
              </w:rPr>
              <w:t>4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  <w:r>
              <w:rPr>
                <w:rFonts w:ascii="宋体" w:hAnsi="宋体" w:cs="宋体" w:hint="eastAsia"/>
                <w:color w:val="000000"/>
              </w:rPr>
              <w:t>(32</w:t>
            </w:r>
            <w:r>
              <w:rPr>
                <w:rFonts w:ascii="宋体" w:hAnsi="宋体" w:cs="宋体" w:hint="eastAsia"/>
                <w:color w:val="000000"/>
              </w:rPr>
              <w:t>位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  <w:r>
              <w:rPr>
                <w:rFonts w:ascii="宋体" w:hAnsi="宋体" w:cs="宋体" w:hint="eastAsia"/>
                <w:color w:val="000000"/>
              </w:rPr>
              <w:t>，</w:t>
            </w:r>
            <w:r>
              <w:rPr>
                <w:rFonts w:ascii="宋体" w:hAnsi="宋体" w:cs="宋体" w:hint="eastAsia"/>
                <w:color w:val="000000"/>
              </w:rPr>
              <w:t>8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  <w:r>
              <w:rPr>
                <w:rFonts w:ascii="宋体" w:hAnsi="宋体" w:cs="宋体" w:hint="eastAsia"/>
                <w:color w:val="000000"/>
              </w:rPr>
              <w:t>(64</w:t>
            </w:r>
            <w:r>
              <w:rPr>
                <w:rFonts w:ascii="宋体" w:hAnsi="宋体" w:cs="宋体" w:hint="eastAsia"/>
                <w:color w:val="000000"/>
              </w:rPr>
              <w:t>位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</w:tr>
      <w:tr w:rsidR="002E0C28" w14:paraId="68EAA40F" w14:textId="77777777" w:rsidTr="002E0C28">
        <w:tc>
          <w:tcPr>
            <w:tcW w:w="29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44F4858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long long(</w:t>
            </w:r>
            <w:r>
              <w:rPr>
                <w:rFonts w:ascii="宋体" w:hAnsi="宋体" w:cs="宋体" w:hint="eastAsia"/>
                <w:color w:val="000000"/>
              </w:rPr>
              <w:t>长长整形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92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09756D3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8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</w:p>
        </w:tc>
      </w:tr>
    </w:tbl>
    <w:p w14:paraId="0CA4B143" w14:textId="77777777" w:rsidR="002E0C28" w:rsidRDefault="002E0C28" w:rsidP="002E0C28">
      <w:pPr>
        <w:pStyle w:val="11"/>
        <w:rPr>
          <w:rFonts w:ascii="宋体" w:eastAsia="宋体" w:hAnsi="宋体" w:cs="宋体"/>
          <w:lang w:val="zh-CN"/>
        </w:rPr>
      </w:pPr>
    </w:p>
    <w:p w14:paraId="25311AB4" w14:textId="77777777" w:rsidR="002E0C28" w:rsidRDefault="002E0C28" w:rsidP="002E0C28">
      <w:pPr>
        <w:pStyle w:val="11"/>
        <w:rPr>
          <w:rFonts w:ascii="宋体" w:eastAsia="宋体" w:hAnsi="宋体" w:cs="宋体"/>
          <w:color w:val="FF0000"/>
        </w:rPr>
      </w:pPr>
      <w:r>
        <w:rPr>
          <w:rFonts w:ascii="宋体" w:eastAsia="宋体" w:hAnsi="宋体" w:cs="宋体" w:hint="eastAsia"/>
          <w:color w:val="FF0000"/>
        </w:rPr>
        <w:t>注意：</w:t>
      </w:r>
    </w:p>
    <w:p w14:paraId="67DA2A2E" w14:textId="77777777" w:rsidR="002E0C28" w:rsidRPr="002E0C28" w:rsidRDefault="002E0C28" w:rsidP="002E0C28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</w:rPr>
        <w:t>需要注意的是，整型数据在内存中占的字节数与所选择的操作系统有关。虽然 C 语言标准中没有明确规定整型数据的长度，但 long 类型整数的长度不能短于 int 类型， short 类型整数的长度不能长于 int 类型。</w:t>
      </w:r>
    </w:p>
    <w:p w14:paraId="379108CB" w14:textId="77777777" w:rsidR="002E0C28" w:rsidRPr="002E0C28" w:rsidRDefault="002E0C28" w:rsidP="002E0C28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</w:rPr>
        <w:t>当一个小的数据类型赋值给一个大的数据类型，不会出错，因为编译器会自动转化。但当一个大的类型赋值给一个小的数据类型，那么就可能丢失高位。</w:t>
      </w:r>
    </w:p>
    <w:p w14:paraId="520B24AB" w14:textId="77777777" w:rsidR="002E0C28" w:rsidRDefault="002E0C28" w:rsidP="002E0C28">
      <w:pPr>
        <w:pStyle w:val="5"/>
      </w:pPr>
      <w:r>
        <w:rPr>
          <w:rFonts w:hint="eastAsia"/>
          <w:lang w:val="zh-CN"/>
        </w:rPr>
        <w:t>2</w:t>
      </w:r>
      <w:r w:rsidR="007813A9">
        <w:rPr>
          <w:rFonts w:hint="eastAsia"/>
          <w:lang w:val="zh-CN"/>
        </w:rPr>
        <w:t>）</w:t>
      </w:r>
      <w:r w:rsidR="00B64A54">
        <w:rPr>
          <w:rFonts w:hint="eastAsia"/>
          <w:lang w:val="zh-CN"/>
        </w:rPr>
        <w:t xml:space="preserve"> </w:t>
      </w:r>
      <w:r>
        <w:rPr>
          <w:rFonts w:hint="eastAsia"/>
        </w:rPr>
        <w:t>字符型：char</w:t>
      </w:r>
    </w:p>
    <w:p w14:paraId="108A948F" w14:textId="77777777" w:rsidR="002E0C28" w:rsidRDefault="002E0C28" w:rsidP="002E0C28">
      <w:pPr>
        <w:pStyle w:val="6"/>
        <w:rPr>
          <w:rFonts w:ascii="Times New Roman" w:eastAsia="Times New Roman" w:hAnsi="Times New Roman"/>
          <w:highlight w:val="white"/>
        </w:rPr>
      </w:pPr>
      <w:r>
        <w:rPr>
          <w:rFonts w:hint="eastAsia"/>
        </w:rPr>
        <w:t>一、 字符变量的定义和输出</w:t>
      </w:r>
    </w:p>
    <w:p w14:paraId="2F71DCA9" w14:textId="77777777" w:rsidR="002E0C28" w:rsidRPr="002E0C28" w:rsidRDefault="002E0C28" w:rsidP="002E0C28">
      <w:pPr>
        <w:pStyle w:val="11"/>
        <w:rPr>
          <w:rFonts w:ascii="宋体" w:eastAsia="宋体" w:hAnsi="宋体" w:cs="宋体"/>
          <w:sz w:val="24"/>
          <w:szCs w:val="24"/>
          <w:highlight w:val="white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 xml:space="preserve">字符型变量用于存储一个单一字符，在 C 语言中用 char 表示，其中每个字符变量都会占用 1 </w:t>
      </w:r>
      <w:proofErr w:type="gramStart"/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个</w:t>
      </w:r>
      <w:proofErr w:type="gramEnd"/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字节。在给字符型变量赋值时，需要用一对英文半角格式的单引号</w:t>
      </w:r>
      <w:r w:rsidRPr="002E0C28">
        <w:rPr>
          <w:rFonts w:ascii="宋体" w:eastAsia="宋体" w:hAnsi="宋体" w:cs="宋体" w:hint="eastAsia"/>
          <w:sz w:val="24"/>
          <w:szCs w:val="24"/>
          <w:highlight w:val="white"/>
        </w:rPr>
        <w:t>(</w:t>
      </w:r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' '</w:t>
      </w:r>
      <w:r w:rsidRPr="002E0C28">
        <w:rPr>
          <w:rFonts w:ascii="宋体" w:eastAsia="宋体" w:hAnsi="宋体" w:cs="宋体" w:hint="eastAsia"/>
          <w:sz w:val="24"/>
          <w:szCs w:val="24"/>
          <w:highlight w:val="white"/>
        </w:rPr>
        <w:t>)</w:t>
      </w:r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把字符</w:t>
      </w:r>
      <w:proofErr w:type="gramStart"/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括</w:t>
      </w:r>
      <w:proofErr w:type="gramEnd"/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起来。</w:t>
      </w:r>
    </w:p>
    <w:p w14:paraId="3E2B0767" w14:textId="77777777" w:rsidR="002E0C28" w:rsidRPr="002E0C28" w:rsidRDefault="002E0C28" w:rsidP="002E0C28">
      <w:pPr>
        <w:pStyle w:val="11"/>
        <w:rPr>
          <w:rFonts w:ascii="宋体" w:eastAsia="宋体" w:hAnsi="宋体" w:cs="宋体"/>
          <w:sz w:val="24"/>
          <w:szCs w:val="24"/>
          <w:highlight w:val="white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字符变量实际上并不是把该字符本身放到变量的内存单元中去，而是将该字符对应的 ASCII 编码放到变量的存储单元中。</w:t>
      </w:r>
      <w:r w:rsidRPr="002E0C28">
        <w:rPr>
          <w:rFonts w:ascii="宋体" w:eastAsia="宋体" w:hAnsi="宋体" w:cs="宋体" w:hint="eastAsia"/>
          <w:color w:val="FF0000"/>
          <w:sz w:val="24"/>
          <w:szCs w:val="24"/>
          <w:highlight w:val="white"/>
          <w:lang w:val="zh-CN"/>
        </w:rPr>
        <w:t>char的本质就是一个</w:t>
      </w:r>
      <w:r w:rsidRPr="002E0C28">
        <w:rPr>
          <w:rFonts w:ascii="宋体" w:eastAsia="宋体" w:hAnsi="宋体" w:cs="宋体" w:hint="eastAsia"/>
          <w:color w:val="FF0000"/>
          <w:sz w:val="24"/>
          <w:szCs w:val="24"/>
          <w:highlight w:val="white"/>
        </w:rPr>
        <w:t>1字节大小</w:t>
      </w:r>
      <w:r w:rsidRPr="002E0C28">
        <w:rPr>
          <w:rFonts w:ascii="宋体" w:eastAsia="宋体" w:hAnsi="宋体" w:cs="宋体" w:hint="eastAsia"/>
          <w:color w:val="FF0000"/>
          <w:sz w:val="24"/>
          <w:szCs w:val="24"/>
          <w:highlight w:val="white"/>
          <w:lang w:val="zh-CN"/>
        </w:rPr>
        <w:t>的整型</w:t>
      </w:r>
      <w:r w:rsidRPr="002E0C28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。</w:t>
      </w:r>
    </w:p>
    <w:p w14:paraId="13C7C340" w14:textId="77777777" w:rsidR="002E0C28" w:rsidRDefault="002E0C28" w:rsidP="002E0C28">
      <w:pPr>
        <w:pStyle w:val="11"/>
        <w:rPr>
          <w:rFonts w:ascii="宋体" w:eastAsia="宋体" w:hAnsi="宋体" w:cs="宋体"/>
          <w:szCs w:val="32"/>
          <w:highlight w:val="white"/>
          <w:lang w:val="zh-CN"/>
        </w:rPr>
      </w:pPr>
    </w:p>
    <w:p w14:paraId="719A370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43D0984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4A2D302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585ED90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DF76E47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>;</w:t>
      </w:r>
    </w:p>
    <w:p w14:paraId="384E5FC7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sizeof</w:t>
      </w:r>
      <w:proofErr w:type="spellEnd"/>
      <w:r>
        <w:rPr>
          <w:rFonts w:eastAsia="Times New Roman" w:hint="eastAsia"/>
          <w:color w:val="A31515"/>
          <w:highlight w:val="white"/>
        </w:rPr>
        <w:t>(</w:t>
      </w:r>
      <w:proofErr w:type="spellStart"/>
      <w:r>
        <w:rPr>
          <w:rFonts w:eastAsia="Times New Roman" w:hint="eastAsia"/>
          <w:color w:val="A31515"/>
          <w:highlight w:val="white"/>
        </w:rPr>
        <w:t>ch</w:t>
      </w:r>
      <w:proofErr w:type="spellEnd"/>
      <w:r>
        <w:rPr>
          <w:rFonts w:eastAsia="Times New Roman" w:hint="eastAsia"/>
          <w:color w:val="A31515"/>
          <w:highlight w:val="white"/>
        </w:rPr>
        <w:t>) = %u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));</w:t>
      </w:r>
    </w:p>
    <w:p w14:paraId="31BD21C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FC6540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ch</w:t>
      </w:r>
      <w:proofErr w:type="spellEnd"/>
      <w:r>
        <w:rPr>
          <w:rFonts w:eastAsia="Times New Roman" w:hint="eastAsia"/>
          <w:color w:val="A31515"/>
          <w:highlight w:val="white"/>
        </w:rPr>
        <w:t>[%%c]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字符</w:t>
      </w:r>
      <w:proofErr w:type="spellEnd"/>
    </w:p>
    <w:p w14:paraId="36930808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ch</w:t>
      </w:r>
      <w:proofErr w:type="spellEnd"/>
      <w:r>
        <w:rPr>
          <w:rFonts w:eastAsia="Times New Roman" w:hint="eastAsia"/>
          <w:color w:val="A31515"/>
          <w:highlight w:val="white"/>
        </w:rPr>
        <w:t>[%%d]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打印‘</w:t>
      </w:r>
      <w:proofErr w:type="gramEnd"/>
      <w:r>
        <w:rPr>
          <w:rFonts w:eastAsia="Times New Roman" w:hint="eastAsia"/>
          <w:color w:val="008000"/>
          <w:highlight w:val="white"/>
        </w:rPr>
        <w:t>a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’ </w:t>
      </w:r>
      <w:proofErr w:type="spellStart"/>
      <w:r>
        <w:rPr>
          <w:rFonts w:eastAsia="Times New Roman" w:hint="eastAsia"/>
          <w:color w:val="008000"/>
          <w:highlight w:val="white"/>
        </w:rPr>
        <w:t>ASCII的值</w:t>
      </w:r>
      <w:proofErr w:type="spellEnd"/>
    </w:p>
    <w:p w14:paraId="41A7F32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328B7C6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>;</w:t>
      </w:r>
    </w:p>
    <w:p w14:paraId="2C1F0A2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>;</w:t>
      </w:r>
    </w:p>
    <w:p w14:paraId="3DD4A71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97</w:t>
      </w:r>
    </w:p>
    <w:p w14:paraId="221A4CE2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65</w:t>
      </w:r>
    </w:p>
    <w:p w14:paraId="660450C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E9C5BA7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 - 32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小写a转大写A</w:t>
      </w:r>
      <w:proofErr w:type="spellEnd"/>
    </w:p>
    <w:p w14:paraId="5F7502B0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 + 32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大写A转小写a</w:t>
      </w:r>
      <w:proofErr w:type="spellEnd"/>
    </w:p>
    <w:p w14:paraId="26F4FECB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FDF77F5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>;</w:t>
      </w:r>
    </w:p>
    <w:p w14:paraId="5B09AD0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空字符</w:t>
      </w:r>
      <w:proofErr w:type="spellEnd"/>
      <w:r>
        <w:rPr>
          <w:rFonts w:eastAsia="Times New Roman" w:hint="eastAsia"/>
          <w:color w:val="A31515"/>
          <w:highlight w:val="white"/>
        </w:rPr>
        <w:t>：%d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空字符ASCII的值为32</w:t>
      </w:r>
    </w:p>
    <w:p w14:paraId="1D40844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 -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小写a转大写A</w:t>
      </w:r>
      <w:proofErr w:type="spellEnd"/>
    </w:p>
    <w:p w14:paraId="4F201068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 +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大写A转小写a</w:t>
      </w:r>
      <w:proofErr w:type="spellEnd"/>
    </w:p>
    <w:p w14:paraId="1C22337C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71DDD62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FC2E16C" w14:textId="77777777" w:rsidR="002E0C28" w:rsidRDefault="002E0C28" w:rsidP="002E0C28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Times New Roman" w:eastAsia="Times New Roman" w:hAnsi="Times New Roman"/>
          <w:sz w:val="24"/>
          <w:highlight w:val="white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24EF0DB" w14:textId="77777777" w:rsidR="002E0C28" w:rsidRPr="00304449" w:rsidRDefault="002E0C28" w:rsidP="002E0C28">
      <w:pPr>
        <w:pStyle w:val="11"/>
        <w:rPr>
          <w:rFonts w:ascii="Times New Roman" w:eastAsia="Times New Roman" w:hAnsi="Times New Roman"/>
          <w:sz w:val="24"/>
          <w:highlight w:val="white"/>
        </w:rPr>
      </w:pPr>
    </w:p>
    <w:p w14:paraId="597AEEE1" w14:textId="77777777" w:rsidR="002E0C28" w:rsidRPr="00304449" w:rsidRDefault="002E0C28" w:rsidP="002E0C28">
      <w:pPr>
        <w:pStyle w:val="6"/>
        <w:rPr>
          <w:rFonts w:ascii="宋体" w:eastAsia="宋体" w:hAnsi="宋体" w:cs="宋体"/>
          <w:sz w:val="28"/>
          <w:highlight w:val="white"/>
        </w:rPr>
      </w:pPr>
      <w:r>
        <w:rPr>
          <w:rFonts w:hint="eastAsia"/>
        </w:rPr>
        <w:t>二、</w:t>
      </w:r>
      <w:r w:rsidRPr="00304449">
        <w:rPr>
          <w:rFonts w:hint="eastAsia"/>
        </w:rPr>
        <w:t xml:space="preserve"> </w:t>
      </w:r>
      <w:r>
        <w:rPr>
          <w:rFonts w:hint="eastAsia"/>
        </w:rPr>
        <w:t>字符变量的输入</w:t>
      </w:r>
    </w:p>
    <w:p w14:paraId="5C2B082D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9E58966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5D5133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A4E833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10BA56D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36D60A09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请输入ch的值</w:t>
      </w:r>
      <w:proofErr w:type="spellEnd"/>
      <w:r>
        <w:rPr>
          <w:rFonts w:eastAsia="Times New Roman" w:hint="eastAsia"/>
          <w:color w:val="A31515"/>
          <w:highlight w:val="white"/>
        </w:rPr>
        <w:t>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4C4BC107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13912F8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FF0000"/>
          <w:highlight w:val="white"/>
        </w:rPr>
        <w:t>不要加</w:t>
      </w:r>
      <w:proofErr w:type="spellEnd"/>
      <w:r>
        <w:rPr>
          <w:rFonts w:eastAsia="Times New Roman" w:hint="eastAsia"/>
          <w:color w:val="FF0000"/>
          <w:highlight w:val="white"/>
        </w:rPr>
        <w:t>“</w:t>
      </w:r>
      <w:proofErr w:type="gramEnd"/>
      <w:r>
        <w:rPr>
          <w:rFonts w:eastAsia="Times New Roman" w:hint="eastAsia"/>
          <w:color w:val="FF0000"/>
          <w:highlight w:val="white"/>
        </w:rPr>
        <w:t>\n”</w:t>
      </w:r>
    </w:p>
    <w:p w14:paraId="55997D5F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c"</w:t>
      </w:r>
      <w:r>
        <w:rPr>
          <w:rFonts w:eastAsia="Times New Roman" w:hint="eastAsia"/>
          <w:color w:val="000000"/>
          <w:highlight w:val="white"/>
        </w:rPr>
        <w:t>, &amp;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7C6B9813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ch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ch的字符</w:t>
      </w:r>
      <w:proofErr w:type="spellEnd"/>
    </w:p>
    <w:p w14:paraId="46B606B1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02B7C75" w14:textId="77777777" w:rsidR="002E0C28" w:rsidRDefault="002E0C28" w:rsidP="002E0C28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2F526B46" w14:textId="77777777" w:rsidR="002E0C28" w:rsidRDefault="002E0C28" w:rsidP="002E0C28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Cs w:val="32"/>
          <w:highlight w:val="white"/>
          <w:lang w:val="zh-CN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07EA1CF2" w14:textId="77777777" w:rsidR="002E0C28" w:rsidRDefault="002E0C28" w:rsidP="002E0C28">
      <w:pPr>
        <w:pStyle w:val="11"/>
        <w:rPr>
          <w:rFonts w:ascii="宋体" w:eastAsia="宋体" w:hAnsi="宋体" w:cs="宋体"/>
          <w:szCs w:val="32"/>
          <w:highlight w:val="white"/>
          <w:lang w:val="zh-CN"/>
        </w:rPr>
      </w:pPr>
    </w:p>
    <w:p w14:paraId="3B653273" w14:textId="77777777" w:rsidR="002E0C28" w:rsidRDefault="002E0C28" w:rsidP="002E0C28">
      <w:pPr>
        <w:pStyle w:val="6"/>
        <w:rPr>
          <w:rFonts w:ascii="宋体" w:eastAsia="宋体" w:hAnsi="宋体" w:cs="宋体"/>
          <w:sz w:val="28"/>
          <w:highlight w:val="white"/>
        </w:rPr>
      </w:pPr>
      <w:r>
        <w:rPr>
          <w:rFonts w:hint="eastAsia"/>
        </w:rPr>
        <w:t>三、 ASCII对照表</w:t>
      </w:r>
    </w:p>
    <w:tbl>
      <w:tblPr>
        <w:tblW w:w="0" w:type="auto"/>
        <w:shd w:val="clear" w:color="auto" w:fill="FFFFFF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19"/>
        <w:gridCol w:w="1260"/>
        <w:gridCol w:w="1190"/>
        <w:gridCol w:w="1220"/>
        <w:gridCol w:w="1190"/>
        <w:gridCol w:w="860"/>
        <w:gridCol w:w="1110"/>
        <w:gridCol w:w="1150"/>
      </w:tblGrid>
      <w:tr w:rsidR="002E0C28" w14:paraId="75D4847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4D4B0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ASCII</w:t>
            </w: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值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434E6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控制字符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24054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ASCII</w:t>
            </w: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值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EC888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字符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3DB0C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ASCII</w:t>
            </w: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值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B39C0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字符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76CD2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ASCII</w:t>
            </w: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值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A94BF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b/>
                <w:color w:val="006CBF"/>
              </w:rPr>
            </w:pPr>
            <w:r>
              <w:rPr>
                <w:rFonts w:ascii="宋体" w:hAnsi="宋体" w:cs="宋体" w:hint="eastAsia"/>
                <w:b/>
                <w:color w:val="006CBF"/>
                <w:lang w:bidi="ar"/>
              </w:rPr>
              <w:t>字符</w:t>
            </w:r>
          </w:p>
        </w:tc>
      </w:tr>
      <w:tr w:rsidR="002E0C28" w14:paraId="5F6E3C6F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BCB5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0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47BE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NUT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7343A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2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6867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(space)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90D97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4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F4B04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@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1C920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6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19F8E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、</w:t>
            </w:r>
          </w:p>
        </w:tc>
      </w:tr>
      <w:tr w:rsidR="002E0C28" w14:paraId="5A8B85BF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166F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A7AFC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OH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0F38E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3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737C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!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F2E3A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5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14066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A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7B3D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7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CAAE3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a</w:t>
            </w:r>
          </w:p>
        </w:tc>
      </w:tr>
      <w:tr w:rsidR="002E0C28" w14:paraId="61156641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96C89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99A79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TX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BF0CD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4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5B9A5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"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D1BC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6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06EA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B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81B4B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8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EA53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b</w:t>
            </w:r>
          </w:p>
        </w:tc>
      </w:tr>
      <w:tr w:rsidR="002E0C28" w14:paraId="47359B08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00B0B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87516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TX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B248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5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C6155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#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2E1F9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7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7FEF4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C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0A57F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9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DCB5C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c</w:t>
            </w:r>
          </w:p>
        </w:tc>
      </w:tr>
      <w:tr w:rsidR="002E0C28" w14:paraId="1D11496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896DB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43610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OT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EDDEC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6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72EB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$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18CAF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8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2F82D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BBE1A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0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C923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</w:t>
            </w:r>
          </w:p>
        </w:tc>
      </w:tr>
      <w:tr w:rsidR="002E0C28" w14:paraId="2FF8CB3B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BC7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5C908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NQ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212B1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7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FC77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%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4B29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9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537A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05F7B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1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CD15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</w:t>
            </w:r>
          </w:p>
        </w:tc>
      </w:tr>
      <w:tr w:rsidR="002E0C28" w14:paraId="73AAB434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9663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F3D06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ACK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8FF47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8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321E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&amp;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7464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0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2FB23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F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D59AA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2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9B30C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f</w:t>
            </w:r>
          </w:p>
        </w:tc>
      </w:tr>
      <w:tr w:rsidR="002E0C28" w14:paraId="209CD6F6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D0296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D1074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BEL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11AEF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9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72616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,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10335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1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8E78E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G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1302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3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601F4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g</w:t>
            </w:r>
          </w:p>
        </w:tc>
      </w:tr>
      <w:tr w:rsidR="002E0C28" w14:paraId="51993B96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F71F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F4A97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BS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6EB3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0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49751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(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1CE4D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2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3F9E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H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15E43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4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DFDFC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h</w:t>
            </w:r>
          </w:p>
        </w:tc>
      </w:tr>
      <w:tr w:rsidR="002E0C28" w14:paraId="1E78DAC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BA9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F684A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HT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BEB4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1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8E29A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)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E0FF9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3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B999A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I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92B3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5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0B744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proofErr w:type="spellStart"/>
            <w:r>
              <w:rPr>
                <w:rFonts w:ascii="宋体" w:hAnsi="宋体" w:cs="宋体" w:hint="eastAsia"/>
                <w:color w:val="333333"/>
                <w:lang w:bidi="ar"/>
              </w:rPr>
              <w:t>i</w:t>
            </w:r>
            <w:proofErr w:type="spellEnd"/>
          </w:p>
        </w:tc>
      </w:tr>
      <w:tr w:rsidR="002E0C28" w14:paraId="22E992A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6ED2D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9BA9A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LF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7FE7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2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A588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*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1F99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4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F126E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J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6EDD9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6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6AF2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j</w:t>
            </w:r>
          </w:p>
        </w:tc>
      </w:tr>
      <w:tr w:rsidR="002E0C28" w14:paraId="7641CF1C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ACE33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4C1A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VT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D6822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3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4B10F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+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D7B46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5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31460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K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8A71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7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0F768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k</w:t>
            </w:r>
          </w:p>
        </w:tc>
      </w:tr>
      <w:tr w:rsidR="002E0C28" w14:paraId="26E2D9C8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B3515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45681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FF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6947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4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69905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,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3128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6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7B86D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L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F1856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8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6C3D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l</w:t>
            </w:r>
          </w:p>
        </w:tc>
      </w:tr>
      <w:tr w:rsidR="002E0C28" w14:paraId="2B612655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C9919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3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E42A9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CR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420A8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5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9A3DE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-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447EA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7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BAF8E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M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EB668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09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DE4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m</w:t>
            </w:r>
          </w:p>
        </w:tc>
      </w:tr>
      <w:tr w:rsidR="002E0C28" w14:paraId="58F0521C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84AD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4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2D052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O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AC51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6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D6DD3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.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2529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8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58370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N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42C62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0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B8A72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n</w:t>
            </w:r>
          </w:p>
        </w:tc>
      </w:tr>
      <w:tr w:rsidR="002E0C28" w14:paraId="378585FC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8AF40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5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1AEE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I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5FAA6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7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18631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/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9F56D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9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3F96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O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4E40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1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7DA08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  <w:lang w:bidi="ar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o</w:t>
            </w:r>
          </w:p>
        </w:tc>
      </w:tr>
      <w:tr w:rsidR="002E0C28" w14:paraId="3A12D60D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71EDF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6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C1DE6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LE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7E544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8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735A5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0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CB65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0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CAC93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P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963EF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2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FB3AF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p</w:t>
            </w:r>
          </w:p>
        </w:tc>
      </w:tr>
      <w:tr w:rsidR="002E0C28" w14:paraId="01FEA57C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AA77E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7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C6C83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CI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FAA93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9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3B4DC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244D4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1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8D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Q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813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3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D70C4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q</w:t>
            </w:r>
          </w:p>
        </w:tc>
      </w:tr>
      <w:tr w:rsidR="002E0C28" w14:paraId="4B1F0BF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1F478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8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08232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C2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3A15A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0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5D196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A57DA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2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36BA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R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D4DD2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4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34D6B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r</w:t>
            </w:r>
          </w:p>
        </w:tc>
      </w:tr>
      <w:tr w:rsidR="002E0C28" w14:paraId="34614761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1BE85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9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E108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C3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BBDAB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1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35AA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791CD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3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5561F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9B269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5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24C9E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</w:t>
            </w:r>
          </w:p>
        </w:tc>
      </w:tr>
      <w:tr w:rsidR="002E0C28" w14:paraId="4867BB57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C262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0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4FD4A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C4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9DA62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2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FC8C9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4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A9ABC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4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30035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T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FC880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6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FB5E9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t</w:t>
            </w:r>
          </w:p>
        </w:tc>
      </w:tr>
      <w:tr w:rsidR="002E0C28" w14:paraId="255D3BD4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8ACA5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1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81BF0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NAK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8B463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3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091E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B1FE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5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C446A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U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724B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7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A7AB2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u</w:t>
            </w:r>
          </w:p>
        </w:tc>
      </w:tr>
      <w:tr w:rsidR="002E0C28" w14:paraId="6D2C2BFA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CCECE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2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A8952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YN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E1CE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4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8BFA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BD912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6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59DE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V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380EA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8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97AF4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v</w:t>
            </w:r>
          </w:p>
        </w:tc>
      </w:tr>
      <w:tr w:rsidR="002E0C28" w14:paraId="42B14444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0195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3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8303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TB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F58A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5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D88C8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7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4080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7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0517C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W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6F589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19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72E8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w</w:t>
            </w:r>
          </w:p>
        </w:tc>
      </w:tr>
      <w:tr w:rsidR="002E0C28" w14:paraId="5BA85E8F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94C04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lastRenderedPageBreak/>
              <w:t>24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0C93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CAN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534A7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6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5DC0F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24B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8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AB526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X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85414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0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58D3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x</w:t>
            </w:r>
          </w:p>
        </w:tc>
      </w:tr>
      <w:tr w:rsidR="002E0C28" w14:paraId="50855495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40886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5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BD222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M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D3B9A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7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6887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64DE9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89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BCB8C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Y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0A57E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1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DA308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y</w:t>
            </w:r>
          </w:p>
        </w:tc>
      </w:tr>
      <w:tr w:rsidR="002E0C28" w14:paraId="26F17CDE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0ABD4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6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0C553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SUB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2ED615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8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D7C41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: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896AE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0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D64E7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Z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D40C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2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B4E2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z</w:t>
            </w:r>
          </w:p>
        </w:tc>
      </w:tr>
      <w:tr w:rsidR="002E0C28" w14:paraId="7F0BB17B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50168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7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E317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ESC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D2B1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59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AB621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;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DF81B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1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81515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[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1AE94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3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74EF42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{</w:t>
            </w:r>
          </w:p>
        </w:tc>
      </w:tr>
      <w:tr w:rsidR="002E0C28" w14:paraId="6454B4E1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A4BB4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8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1C64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FS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F39EE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0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2E072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&lt;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6072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2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DDAA7A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/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E1EA7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4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C3FB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|</w:t>
            </w:r>
          </w:p>
        </w:tc>
      </w:tr>
      <w:tr w:rsidR="002E0C28" w14:paraId="08E53D36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AC096F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29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F2BE2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GS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763F1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1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5FAD3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=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85605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3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CB98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]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F6291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5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922D6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}</w:t>
            </w:r>
          </w:p>
        </w:tc>
      </w:tr>
      <w:tr w:rsidR="002E0C28" w14:paraId="4DFE860D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6A0433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0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30129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RS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45DA3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2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D11BA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&gt;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1F1EA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4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E6C01B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^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4BFC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6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ED5D8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`</w:t>
            </w:r>
          </w:p>
        </w:tc>
      </w:tr>
      <w:tr w:rsidR="002E0C28" w14:paraId="1772D213" w14:textId="77777777" w:rsidTr="008737AD">
        <w:tc>
          <w:tcPr>
            <w:tcW w:w="1119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697E9C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31</w:t>
            </w:r>
          </w:p>
        </w:tc>
        <w:tc>
          <w:tcPr>
            <w:tcW w:w="12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2AF10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US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6C6E09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63</w:t>
            </w:r>
          </w:p>
        </w:tc>
        <w:tc>
          <w:tcPr>
            <w:tcW w:w="122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C60B5D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?</w:t>
            </w:r>
          </w:p>
        </w:tc>
        <w:tc>
          <w:tcPr>
            <w:tcW w:w="119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EBC30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95</w:t>
            </w:r>
          </w:p>
        </w:tc>
        <w:tc>
          <w:tcPr>
            <w:tcW w:w="86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64944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_</w:t>
            </w:r>
          </w:p>
        </w:tc>
        <w:tc>
          <w:tcPr>
            <w:tcW w:w="111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4F4F4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588A6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127</w:t>
            </w:r>
          </w:p>
        </w:tc>
        <w:tc>
          <w:tcPr>
            <w:tcW w:w="1150" w:type="dxa"/>
            <w:tcBorders>
              <w:top w:val="single" w:sz="4" w:space="0" w:color="DDDDDD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82511" w14:textId="77777777" w:rsidR="002E0C28" w:rsidRDefault="002E0C28" w:rsidP="008737AD">
            <w:pPr>
              <w:spacing w:line="180" w:lineRule="atLeast"/>
              <w:jc w:val="center"/>
              <w:textAlignment w:val="top"/>
              <w:rPr>
                <w:rFonts w:ascii="宋体" w:hAnsi="宋体" w:cs="宋体"/>
                <w:color w:val="333333"/>
              </w:rPr>
            </w:pPr>
            <w:r>
              <w:rPr>
                <w:rFonts w:ascii="宋体" w:hAnsi="宋体" w:cs="宋体" w:hint="eastAsia"/>
                <w:color w:val="333333"/>
                <w:lang w:bidi="ar"/>
              </w:rPr>
              <w:t>DEL</w:t>
            </w:r>
          </w:p>
        </w:tc>
      </w:tr>
    </w:tbl>
    <w:p w14:paraId="2AF1CEA9" w14:textId="77777777" w:rsidR="002E0C28" w:rsidRDefault="002E0C28" w:rsidP="002E0C28">
      <w:pPr>
        <w:rPr>
          <w:sz w:val="28"/>
          <w:szCs w:val="28"/>
        </w:rPr>
      </w:pPr>
    </w:p>
    <w:p w14:paraId="1992063C" w14:textId="77777777" w:rsidR="002E0C28" w:rsidRPr="002E0C28" w:rsidRDefault="002E0C28" w:rsidP="002E0C28">
      <w:pPr>
        <w:rPr>
          <w:rFonts w:ascii="宋体" w:eastAsia="宋体" w:hAnsi="宋体"/>
          <w:sz w:val="28"/>
          <w:szCs w:val="28"/>
        </w:rPr>
      </w:pPr>
      <w:r w:rsidRPr="002E0C28">
        <w:rPr>
          <w:rFonts w:ascii="宋体" w:eastAsia="宋体" w:hAnsi="宋体" w:hint="eastAsia"/>
          <w:sz w:val="28"/>
          <w:szCs w:val="28"/>
        </w:rPr>
        <w:t>ASCII 码大致由以下两部分组成：</w:t>
      </w:r>
    </w:p>
    <w:p w14:paraId="1205E14C" w14:textId="77777777" w:rsidR="002E0C28" w:rsidRPr="002E0C28" w:rsidRDefault="002E0C28" w:rsidP="002E0C28">
      <w:pPr>
        <w:widowControl/>
        <w:numPr>
          <w:ilvl w:val="0"/>
          <w:numId w:val="7"/>
        </w:numPr>
        <w:tabs>
          <w:tab w:val="left" w:pos="420"/>
        </w:tabs>
        <w:jc w:val="left"/>
        <w:rPr>
          <w:rFonts w:ascii="宋体" w:eastAsia="宋体" w:hAnsi="宋体"/>
          <w:sz w:val="24"/>
          <w:szCs w:val="24"/>
        </w:rPr>
      </w:pPr>
      <w:r w:rsidRPr="002E0C28">
        <w:rPr>
          <w:rFonts w:ascii="宋体" w:eastAsia="宋体" w:hAnsi="宋体" w:hint="eastAsia"/>
          <w:sz w:val="24"/>
          <w:szCs w:val="24"/>
        </w:rPr>
        <w:t>ASCII 非打印控制字符： ASCII 表上的数字 0-31 分配给了控制字符，用于控制像打印机等一些外围设备。</w:t>
      </w:r>
    </w:p>
    <w:p w14:paraId="06A0EE9D" w14:textId="77777777" w:rsidR="002E0C28" w:rsidRDefault="002E0C28" w:rsidP="002E0C28">
      <w:pPr>
        <w:widowControl/>
        <w:numPr>
          <w:ilvl w:val="0"/>
          <w:numId w:val="7"/>
        </w:numPr>
        <w:tabs>
          <w:tab w:val="left" w:pos="420"/>
        </w:tabs>
        <w:jc w:val="left"/>
        <w:rPr>
          <w:rFonts w:ascii="宋体" w:eastAsia="宋体" w:hAnsi="宋体"/>
          <w:sz w:val="24"/>
          <w:szCs w:val="24"/>
        </w:rPr>
      </w:pPr>
      <w:r w:rsidRPr="002E0C28">
        <w:rPr>
          <w:rFonts w:ascii="宋体" w:eastAsia="宋体" w:hAnsi="宋体" w:hint="eastAsia"/>
          <w:sz w:val="24"/>
          <w:szCs w:val="24"/>
        </w:rPr>
        <w:t>ASCII 打印字符：数字 32-126 分配给了能在键盘上找到的字符，当查看或打印文档时就会出现。数字 127 代表 Del 命令。</w:t>
      </w:r>
    </w:p>
    <w:p w14:paraId="66EEB3E1" w14:textId="77777777" w:rsidR="00B64A54" w:rsidRDefault="00B64A54" w:rsidP="00B64A54">
      <w:pPr>
        <w:widowControl/>
        <w:tabs>
          <w:tab w:val="left" w:pos="420"/>
        </w:tabs>
        <w:jc w:val="left"/>
        <w:rPr>
          <w:rFonts w:ascii="宋体" w:eastAsia="宋体" w:hAnsi="宋体"/>
          <w:sz w:val="24"/>
          <w:szCs w:val="24"/>
        </w:rPr>
      </w:pPr>
    </w:p>
    <w:p w14:paraId="6E77BD71" w14:textId="77777777" w:rsidR="00B64A54" w:rsidRDefault="00B64A54" w:rsidP="00B64A54">
      <w:pPr>
        <w:pStyle w:val="5"/>
        <w:rPr>
          <w:rFonts w:ascii="宋体" w:eastAsia="宋体" w:hAnsi="宋体" w:cs="宋体"/>
          <w:szCs w:val="32"/>
          <w:highlight w:val="white"/>
        </w:rPr>
      </w:pPr>
      <w:bookmarkStart w:id="0" w:name="_Hlk503806281"/>
      <w:r>
        <w:rPr>
          <w:rFonts w:hint="eastAsia"/>
        </w:rPr>
        <w:t>3</w:t>
      </w:r>
      <w:r w:rsidR="007813A9">
        <w:rPr>
          <w:rFonts w:hint="eastAsia"/>
        </w:rPr>
        <w:t>）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实型</w:t>
      </w:r>
      <w:proofErr w:type="gramEnd"/>
      <w:r>
        <w:rPr>
          <w:rFonts w:hint="eastAsia"/>
        </w:rPr>
        <w:t>(浮点型)：float、double</w:t>
      </w:r>
    </w:p>
    <w:p w14:paraId="02AB77D0" w14:textId="77777777" w:rsidR="00B64A54" w:rsidRPr="00B64A54" w:rsidRDefault="00B64A54" w:rsidP="00B64A54">
      <w:pPr>
        <w:pStyle w:val="11"/>
        <w:rPr>
          <w:rFonts w:ascii="宋体" w:eastAsia="宋体" w:hAnsi="宋体" w:cs="宋体"/>
          <w:sz w:val="24"/>
          <w:szCs w:val="24"/>
          <w:highlight w:val="white"/>
          <w:lang w:val="zh-CN"/>
        </w:rPr>
      </w:pPr>
      <w:proofErr w:type="gramStart"/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实型变量</w:t>
      </w:r>
      <w:proofErr w:type="gramEnd"/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也可以称为浮点型变量，浮点型变量是用来存储小数数值的。在C语言中， 浮点型变量分为两种： 单精度浮点数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</w:rPr>
        <w:t>(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float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</w:rPr>
        <w:t>)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、 双精度浮点数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</w:rPr>
        <w:t>(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double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</w:rPr>
        <w:t>)</w:t>
      </w:r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， 但是double型变量所表示的浮点数比 float 型变量更精确。</w:t>
      </w:r>
    </w:p>
    <w:p w14:paraId="07201F70" w14:textId="77777777" w:rsidR="00B64A54" w:rsidRDefault="00B64A54" w:rsidP="00B64A54">
      <w:pPr>
        <w:pStyle w:val="11"/>
        <w:rPr>
          <w:rFonts w:ascii="宋体" w:eastAsia="宋体" w:hAnsi="宋体" w:cs="宋体"/>
          <w:szCs w:val="32"/>
          <w:highlight w:val="white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19"/>
        <w:gridCol w:w="1510"/>
        <w:gridCol w:w="6176"/>
      </w:tblGrid>
      <w:tr w:rsidR="00B64A54" w14:paraId="202D046B" w14:textId="77777777" w:rsidTr="00B64A54">
        <w:trPr>
          <w:tblHeader/>
        </w:trPr>
        <w:tc>
          <w:tcPr>
            <w:tcW w:w="211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662B9F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数据类型</w:t>
            </w:r>
          </w:p>
        </w:tc>
        <w:tc>
          <w:tcPr>
            <w:tcW w:w="1510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4863FD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占用空间</w:t>
            </w:r>
          </w:p>
        </w:tc>
        <w:tc>
          <w:tcPr>
            <w:tcW w:w="6176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D4C38D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有效数字范围</w:t>
            </w:r>
          </w:p>
        </w:tc>
      </w:tr>
      <w:tr w:rsidR="00B64A54" w14:paraId="7CF9FA04" w14:textId="77777777" w:rsidTr="00B64A54">
        <w:tc>
          <w:tcPr>
            <w:tcW w:w="21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A0F49D2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float</w:t>
            </w:r>
          </w:p>
        </w:tc>
        <w:tc>
          <w:tcPr>
            <w:tcW w:w="151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78FEC0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</w:p>
        </w:tc>
        <w:tc>
          <w:tcPr>
            <w:tcW w:w="61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75EDABB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31</w:t>
            </w:r>
            <w:r>
              <w:rPr>
                <w:rFonts w:ascii="宋体" w:hAnsi="宋体" w:cs="宋体" w:hint="eastAsia"/>
                <w:color w:val="000000"/>
              </w:rPr>
              <w:t>位有效数字</w:t>
            </w:r>
          </w:p>
        </w:tc>
      </w:tr>
      <w:tr w:rsidR="00B64A54" w14:paraId="2A7F3544" w14:textId="77777777" w:rsidTr="00B64A54">
        <w:tc>
          <w:tcPr>
            <w:tcW w:w="211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CF9739A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double</w:t>
            </w:r>
          </w:p>
        </w:tc>
        <w:tc>
          <w:tcPr>
            <w:tcW w:w="151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8D4901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8</w:t>
            </w:r>
            <w:r>
              <w:rPr>
                <w:rFonts w:ascii="宋体" w:hAnsi="宋体" w:cs="宋体" w:hint="eastAsia"/>
                <w:color w:val="000000"/>
              </w:rPr>
              <w:t>字节</w:t>
            </w:r>
          </w:p>
        </w:tc>
        <w:tc>
          <w:tcPr>
            <w:tcW w:w="61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DA7D40F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/>
                <w:color w:val="000000"/>
              </w:rPr>
              <w:t>63</w:t>
            </w:r>
            <w:r>
              <w:rPr>
                <w:rFonts w:ascii="宋体" w:hAnsi="宋体" w:cs="宋体" w:hint="eastAsia"/>
                <w:color w:val="000000"/>
              </w:rPr>
              <w:t>～</w:t>
            </w:r>
            <w:r>
              <w:rPr>
                <w:rFonts w:ascii="宋体" w:hAnsi="宋体" w:cs="宋体"/>
                <w:color w:val="000000"/>
              </w:rPr>
              <w:t>64</w:t>
            </w:r>
            <w:r>
              <w:rPr>
                <w:rFonts w:ascii="宋体" w:hAnsi="宋体" w:cs="宋体" w:hint="eastAsia"/>
                <w:color w:val="000000"/>
              </w:rPr>
              <w:t>位有效数字</w:t>
            </w:r>
          </w:p>
        </w:tc>
      </w:tr>
    </w:tbl>
    <w:p w14:paraId="6D2B483E" w14:textId="77777777" w:rsidR="00B64A54" w:rsidRDefault="00B64A54" w:rsidP="00B64A54">
      <w:pPr>
        <w:pStyle w:val="11"/>
        <w:rPr>
          <w:rFonts w:ascii="宋体" w:eastAsia="宋体" w:hAnsi="宋体" w:cs="宋体"/>
          <w:szCs w:val="32"/>
          <w:highlight w:val="white"/>
          <w:lang w:val="zh-CN"/>
        </w:rPr>
      </w:pPr>
    </w:p>
    <w:p w14:paraId="307F6ADC" w14:textId="77777777" w:rsidR="00B64A54" w:rsidRPr="00B64A54" w:rsidRDefault="00B64A54" w:rsidP="00B64A54">
      <w:pPr>
        <w:pStyle w:val="11"/>
        <w:rPr>
          <w:rFonts w:ascii="宋体" w:eastAsia="宋体" w:hAnsi="宋体" w:cs="宋体"/>
          <w:color w:val="FF0000"/>
          <w:sz w:val="24"/>
          <w:szCs w:val="24"/>
          <w:highlight w:val="white"/>
          <w:lang w:val="zh-CN"/>
        </w:rPr>
      </w:pPr>
      <w:r w:rsidRPr="00B64A54">
        <w:rPr>
          <w:rFonts w:ascii="宋体" w:eastAsia="宋体" w:hAnsi="宋体" w:cs="宋体" w:hint="eastAsia"/>
          <w:color w:val="FF0000"/>
          <w:sz w:val="24"/>
          <w:szCs w:val="24"/>
          <w:highlight w:val="white"/>
          <w:lang w:val="zh-CN"/>
        </w:rPr>
        <w:t>由于浮点型变量是由有限的存储单元组成的，因此只能提供有限的有效数字。在有效位以外的数字将被舍去，这样可能会产生一些误差。</w:t>
      </w:r>
    </w:p>
    <w:p w14:paraId="233348F9" w14:textId="77777777" w:rsidR="00B64A54" w:rsidRDefault="00B64A54" w:rsidP="00B64A54">
      <w:pPr>
        <w:pStyle w:val="11"/>
        <w:rPr>
          <w:rFonts w:ascii="宋体" w:eastAsia="宋体" w:hAnsi="宋体" w:cs="宋体"/>
          <w:szCs w:val="32"/>
          <w:highlight w:val="white"/>
          <w:lang w:val="zh-CN"/>
        </w:rPr>
      </w:pPr>
    </w:p>
    <w:p w14:paraId="01834424" w14:textId="77777777" w:rsidR="00B64A54" w:rsidRPr="00B64A54" w:rsidRDefault="00B64A54" w:rsidP="00B64A54">
      <w:pPr>
        <w:pStyle w:val="11"/>
        <w:rPr>
          <w:rFonts w:ascii="宋体" w:eastAsia="宋体" w:hAnsi="宋体" w:cs="宋体"/>
          <w:sz w:val="24"/>
          <w:szCs w:val="24"/>
          <w:highlight w:val="white"/>
          <w:lang w:val="zh-CN"/>
        </w:rPr>
      </w:pPr>
      <w:r w:rsidRPr="00B64A54">
        <w:rPr>
          <w:rFonts w:ascii="宋体" w:eastAsia="宋体" w:hAnsi="宋体" w:cs="宋体" w:hint="eastAsia"/>
          <w:sz w:val="24"/>
          <w:szCs w:val="24"/>
          <w:highlight w:val="white"/>
          <w:lang w:val="zh-CN"/>
        </w:rPr>
        <w:t>不以f结尾的常量是double类型，以f结尾的常量(如3.14f)是float类型。</w:t>
      </w:r>
    </w:p>
    <w:p w14:paraId="23D9B7BA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26A1935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B560C43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lastRenderedPageBreak/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5F214E44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BC45E26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传统方式赋值</w:t>
      </w:r>
      <w:proofErr w:type="spellEnd"/>
    </w:p>
    <w:p w14:paraId="575C8A4E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loa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3.14f; </w:t>
      </w:r>
      <w:r>
        <w:rPr>
          <w:rFonts w:eastAsia="Times New Roman" w:hint="eastAsia"/>
          <w:color w:val="008000"/>
          <w:highlight w:val="white"/>
        </w:rPr>
        <w:t>//或3.14F</w:t>
      </w:r>
    </w:p>
    <w:p w14:paraId="1432BC83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doubl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3.14;</w:t>
      </w:r>
    </w:p>
    <w:p w14:paraId="7976AFD3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944215F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25C10CC2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 = %</w:t>
      </w:r>
      <w:proofErr w:type="spellStart"/>
      <w:r>
        <w:rPr>
          <w:rFonts w:eastAsia="Times New Roman" w:hint="eastAsia"/>
          <w:color w:val="A31515"/>
          <w:highlight w:val="white"/>
        </w:rPr>
        <w:t>lf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7A1340BF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FA7CA29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科学法赋值</w:t>
      </w:r>
      <w:proofErr w:type="spellEnd"/>
    </w:p>
    <w:p w14:paraId="73035A96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3.2e3f; </w:t>
      </w:r>
      <w:r>
        <w:rPr>
          <w:rFonts w:eastAsia="Times New Roman" w:hint="eastAsia"/>
          <w:color w:val="008000"/>
          <w:highlight w:val="white"/>
        </w:rPr>
        <w:t>//3.2*1000 = 3200，</w:t>
      </w:r>
      <w:r>
        <w:rPr>
          <w:rFonts w:eastAsia="Times New Roman" w:hint="eastAsia"/>
          <w:color w:val="FF0000"/>
          <w:highlight w:val="white"/>
        </w:rPr>
        <w:t>e可以写E</w:t>
      </w:r>
    </w:p>
    <w:p w14:paraId="62B72892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1 = 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279C6173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5534EA5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0e-3f; </w:t>
      </w:r>
      <w:r>
        <w:rPr>
          <w:rFonts w:eastAsia="Times New Roman" w:hint="eastAsia"/>
          <w:color w:val="008000"/>
          <w:highlight w:val="white"/>
        </w:rPr>
        <w:t>//100*0.001 = 0.1</w:t>
      </w:r>
    </w:p>
    <w:p w14:paraId="57FCEFEC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2 = 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1D8D24BA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AC6ADF0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3.1415926f;</w:t>
      </w:r>
    </w:p>
    <w:p w14:paraId="430BBD22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3 = 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结果为3.141593</w:t>
      </w:r>
    </w:p>
    <w:p w14:paraId="34639F3D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CE0B17D" w14:textId="77777777" w:rsidR="00B64A54" w:rsidRDefault="00B64A54" w:rsidP="00B64A5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0305E972" w14:textId="77777777" w:rsidR="00B64A54" w:rsidRDefault="00B64A54" w:rsidP="00B64A54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Cs w:val="32"/>
          <w:highlight w:val="white"/>
          <w:lang w:val="zh-CN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bookmarkEnd w:id="0"/>
    <w:p w14:paraId="14D97696" w14:textId="77777777" w:rsidR="00B64A54" w:rsidRPr="00B64A54" w:rsidRDefault="00B64A54" w:rsidP="00B64A54">
      <w:pPr>
        <w:widowControl/>
        <w:tabs>
          <w:tab w:val="left" w:pos="420"/>
        </w:tabs>
        <w:jc w:val="left"/>
        <w:rPr>
          <w:rFonts w:ascii="宋体" w:eastAsia="宋体" w:hAnsi="宋体"/>
          <w:sz w:val="24"/>
          <w:szCs w:val="24"/>
        </w:rPr>
      </w:pPr>
    </w:p>
    <w:p w14:paraId="75A7067F" w14:textId="77777777" w:rsidR="002E0C28" w:rsidRDefault="002E0C28" w:rsidP="002E0C28">
      <w:pPr>
        <w:pStyle w:val="4"/>
      </w:pPr>
      <w:r>
        <w:rPr>
          <w:rFonts w:hint="eastAsia"/>
        </w:rPr>
        <w:t>2</w:t>
      </w:r>
      <w:r>
        <w:t xml:space="preserve">.1.3 </w:t>
      </w:r>
      <w:r>
        <w:rPr>
          <w:rFonts w:hint="eastAsia"/>
        </w:rPr>
        <w:t>常量</w:t>
      </w:r>
    </w:p>
    <w:p w14:paraId="23B13B36" w14:textId="77777777" w:rsidR="002E0C28" w:rsidRDefault="002E0C28" w:rsidP="002E0C28">
      <w:pPr>
        <w:pStyle w:val="11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lang w:val="zh-CN"/>
        </w:rPr>
        <w:t>常量：</w:t>
      </w:r>
    </w:p>
    <w:p w14:paraId="613950DF" w14:textId="77777777" w:rsidR="002E0C28" w:rsidRPr="002E0C28" w:rsidRDefault="002E0C28" w:rsidP="002E0C28">
      <w:pPr>
        <w:pStyle w:val="11"/>
        <w:numPr>
          <w:ilvl w:val="0"/>
          <w:numId w:val="8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  <w:lang w:val="zh-CN"/>
        </w:rPr>
        <w:t>在程序运行过程中，其值不能被改变的量</w:t>
      </w:r>
    </w:p>
    <w:p w14:paraId="6EE05513" w14:textId="77777777" w:rsidR="002E0C28" w:rsidRPr="002E0C28" w:rsidRDefault="002E0C28" w:rsidP="002E0C28">
      <w:pPr>
        <w:pStyle w:val="11"/>
        <w:numPr>
          <w:ilvl w:val="0"/>
          <w:numId w:val="8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  <w:lang w:val="zh-CN"/>
        </w:rPr>
        <w:t>常量一般出现在表达式或赋值语句中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61"/>
        <w:gridCol w:w="7129"/>
      </w:tblGrid>
      <w:tr w:rsidR="002E0C28" w14:paraId="746F0456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F2CA07B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整型常量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E155BC9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>100</w:t>
            </w:r>
            <w:r>
              <w:rPr>
                <w:rFonts w:ascii="宋体" w:hAnsi="宋体" w:cs="宋体" w:hint="eastAsia"/>
              </w:rPr>
              <w:t>，</w:t>
            </w:r>
            <w:r>
              <w:rPr>
                <w:rFonts w:ascii="宋体" w:hAnsi="宋体" w:cs="宋体" w:hint="eastAsia"/>
              </w:rPr>
              <w:t>200</w:t>
            </w:r>
            <w:r>
              <w:rPr>
                <w:rFonts w:ascii="宋体" w:hAnsi="宋体" w:cs="宋体" w:hint="eastAsia"/>
              </w:rPr>
              <w:t>，</w:t>
            </w:r>
            <w:r>
              <w:rPr>
                <w:rFonts w:ascii="宋体" w:hAnsi="宋体" w:cs="宋体" w:hint="eastAsia"/>
              </w:rPr>
              <w:t>-100</w:t>
            </w:r>
            <w:r>
              <w:rPr>
                <w:rFonts w:ascii="宋体" w:hAnsi="宋体" w:cs="宋体" w:hint="eastAsia"/>
              </w:rPr>
              <w:t>，</w:t>
            </w:r>
            <w:r>
              <w:rPr>
                <w:rFonts w:ascii="宋体" w:hAnsi="宋体" w:cs="宋体" w:hint="eastAsia"/>
              </w:rPr>
              <w:t>0</w:t>
            </w:r>
          </w:p>
        </w:tc>
      </w:tr>
      <w:tr w:rsidR="002E0C28" w14:paraId="09D0693E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2063AAC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</w:rPr>
              <w:t>实型常量</w:t>
            </w:r>
            <w:proofErr w:type="gramEnd"/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405B3D3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 xml:space="preserve">3.14 </w:t>
            </w:r>
            <w:r>
              <w:rPr>
                <w:rFonts w:ascii="宋体" w:hAnsi="宋体" w:cs="宋体" w:hint="eastAsia"/>
              </w:rPr>
              <w:t>，</w:t>
            </w:r>
            <w:r>
              <w:rPr>
                <w:rFonts w:ascii="宋体" w:hAnsi="宋体" w:cs="宋体" w:hint="eastAsia"/>
              </w:rPr>
              <w:t xml:space="preserve"> 0.125</w:t>
            </w:r>
            <w:r>
              <w:rPr>
                <w:rFonts w:ascii="宋体" w:hAnsi="宋体" w:cs="宋体" w:hint="eastAsia"/>
              </w:rPr>
              <w:t>，</w:t>
            </w:r>
            <w:r>
              <w:rPr>
                <w:rFonts w:ascii="宋体" w:hAnsi="宋体" w:cs="宋体" w:hint="eastAsia"/>
              </w:rPr>
              <w:t>-3.123</w:t>
            </w:r>
          </w:p>
        </w:tc>
      </w:tr>
      <w:tr w:rsidR="002E0C28" w14:paraId="142B1CD8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B621CDC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字符型常量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DF9D347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>‘</w:t>
            </w:r>
            <w:r>
              <w:rPr>
                <w:rFonts w:ascii="宋体" w:hAnsi="宋体" w:cs="宋体" w:hint="eastAsia"/>
              </w:rPr>
              <w:t>a</w:t>
            </w:r>
            <w:r>
              <w:rPr>
                <w:rFonts w:ascii="宋体" w:hAnsi="宋体" w:cs="宋体" w:hint="eastAsia"/>
              </w:rPr>
              <w:t>’</w:t>
            </w:r>
            <w:r>
              <w:rPr>
                <w:rFonts w:ascii="宋体" w:hAnsi="宋体" w:cs="宋体" w:hint="eastAsia"/>
              </w:rPr>
              <w:t>,</w:t>
            </w:r>
            <w:r>
              <w:rPr>
                <w:rFonts w:ascii="宋体" w:hAnsi="宋体" w:cs="宋体" w:hint="eastAsia"/>
              </w:rPr>
              <w:t>‘</w:t>
            </w:r>
            <w:r>
              <w:rPr>
                <w:rFonts w:ascii="宋体" w:hAnsi="宋体" w:cs="宋体" w:hint="eastAsia"/>
              </w:rPr>
              <w:t>b</w:t>
            </w:r>
            <w:r>
              <w:rPr>
                <w:rFonts w:ascii="宋体" w:hAnsi="宋体" w:cs="宋体" w:hint="eastAsia"/>
              </w:rPr>
              <w:t>’</w:t>
            </w:r>
            <w:r>
              <w:rPr>
                <w:rFonts w:ascii="宋体" w:hAnsi="宋体" w:cs="宋体" w:hint="eastAsia"/>
              </w:rPr>
              <w:t>,</w:t>
            </w:r>
            <w:r>
              <w:rPr>
                <w:rFonts w:ascii="宋体" w:hAnsi="宋体" w:cs="宋体" w:hint="eastAsia"/>
              </w:rPr>
              <w:t>‘</w:t>
            </w:r>
            <w:r>
              <w:rPr>
                <w:rFonts w:ascii="宋体" w:hAnsi="宋体" w:cs="宋体" w:hint="eastAsia"/>
              </w:rPr>
              <w:t>1</w:t>
            </w:r>
            <w:r>
              <w:rPr>
                <w:rFonts w:ascii="宋体" w:hAnsi="宋体" w:cs="宋体" w:hint="eastAsia"/>
              </w:rPr>
              <w:t>’</w:t>
            </w:r>
            <w:r>
              <w:rPr>
                <w:rFonts w:ascii="宋体" w:hAnsi="宋体" w:cs="宋体" w:hint="eastAsia"/>
              </w:rPr>
              <w:t>,</w:t>
            </w:r>
            <w:r>
              <w:rPr>
                <w:rFonts w:ascii="宋体" w:hAnsi="宋体" w:cs="宋体" w:hint="eastAsia"/>
              </w:rPr>
              <w:t>‘</w:t>
            </w:r>
            <w:r>
              <w:rPr>
                <w:rFonts w:ascii="宋体" w:hAnsi="宋体" w:cs="宋体" w:hint="eastAsia"/>
              </w:rPr>
              <w:t>\n</w:t>
            </w:r>
            <w:r>
              <w:rPr>
                <w:rFonts w:ascii="宋体" w:hAnsi="宋体" w:cs="宋体" w:hint="eastAsia"/>
              </w:rPr>
              <w:t>’</w:t>
            </w:r>
          </w:p>
        </w:tc>
      </w:tr>
      <w:tr w:rsidR="002E0C28" w14:paraId="6228EDAD" w14:textId="77777777" w:rsidTr="002E0C28">
        <w:tc>
          <w:tcPr>
            <w:tcW w:w="206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4FE39F9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字符串常量</w:t>
            </w:r>
          </w:p>
        </w:tc>
        <w:tc>
          <w:tcPr>
            <w:tcW w:w="71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802E571" w14:textId="77777777" w:rsidR="002E0C28" w:rsidRDefault="002E0C28" w:rsidP="008737AD">
            <w:pPr>
              <w:spacing w:line="250" w:lineRule="atLeas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“</w:t>
            </w:r>
            <w:r>
              <w:rPr>
                <w:rFonts w:ascii="宋体" w:hAnsi="宋体" w:cs="宋体" w:hint="eastAsia"/>
              </w:rPr>
              <w:t>a</w:t>
            </w:r>
            <w:r>
              <w:rPr>
                <w:rFonts w:ascii="宋体" w:hAnsi="宋体" w:cs="宋体" w:hint="eastAsia"/>
              </w:rPr>
              <w:t>”</w:t>
            </w:r>
            <w:r>
              <w:rPr>
                <w:rFonts w:ascii="宋体" w:hAnsi="宋体" w:cs="宋体" w:hint="eastAsia"/>
              </w:rPr>
              <w:t>,</w:t>
            </w:r>
            <w:r>
              <w:rPr>
                <w:rFonts w:ascii="宋体" w:hAnsi="宋体" w:cs="宋体" w:hint="eastAsia"/>
              </w:rPr>
              <w:t>“</w:t>
            </w:r>
            <w:r>
              <w:rPr>
                <w:rFonts w:ascii="宋体" w:hAnsi="宋体" w:cs="宋体" w:hint="eastAsia"/>
              </w:rPr>
              <w:t>ab</w:t>
            </w:r>
            <w:r>
              <w:rPr>
                <w:rFonts w:ascii="宋体" w:hAnsi="宋体" w:cs="宋体" w:hint="eastAsia"/>
              </w:rPr>
              <w:t>”，“</w:t>
            </w:r>
            <w:r>
              <w:rPr>
                <w:rFonts w:ascii="宋体" w:hAnsi="宋体" w:cs="宋体" w:hint="eastAsia"/>
              </w:rPr>
              <w:t>12356</w:t>
            </w:r>
            <w:r>
              <w:rPr>
                <w:rFonts w:ascii="宋体" w:hAnsi="宋体" w:cs="宋体" w:hint="eastAsia"/>
              </w:rPr>
              <w:t>”</w:t>
            </w:r>
          </w:p>
        </w:tc>
      </w:tr>
    </w:tbl>
    <w:p w14:paraId="5732E694" w14:textId="77777777" w:rsidR="002E0C28" w:rsidRDefault="002E0C28" w:rsidP="002E0C28">
      <w:pPr>
        <w:pStyle w:val="11"/>
        <w:rPr>
          <w:rFonts w:ascii="宋体" w:eastAsia="宋体" w:hAnsi="宋体" w:cs="宋体"/>
          <w:lang w:val="zh-CN"/>
        </w:rPr>
      </w:pPr>
    </w:p>
    <w:p w14:paraId="56C4A8B6" w14:textId="77777777" w:rsidR="002E0C28" w:rsidRPr="002E0C28" w:rsidRDefault="002E0C28" w:rsidP="002E0C28">
      <w:pPr>
        <w:pStyle w:val="4"/>
      </w:pPr>
      <w:r>
        <w:rPr>
          <w:rFonts w:hint="eastAsia"/>
        </w:rPr>
        <w:t>2.1.4 变量</w:t>
      </w:r>
    </w:p>
    <w:p w14:paraId="51892C00" w14:textId="77777777" w:rsidR="002E0C28" w:rsidRDefault="002E0C28" w:rsidP="002E0C28">
      <w:pPr>
        <w:pStyle w:val="11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lang w:val="zh-CN"/>
        </w:rPr>
        <w:t>变量：</w:t>
      </w:r>
    </w:p>
    <w:p w14:paraId="1669ECB2" w14:textId="77777777" w:rsidR="002E0C28" w:rsidRPr="002E0C28" w:rsidRDefault="002E0C28" w:rsidP="002E0C28">
      <w:pPr>
        <w:pStyle w:val="11"/>
        <w:numPr>
          <w:ilvl w:val="0"/>
          <w:numId w:val="9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sz w:val="24"/>
          <w:szCs w:val="24"/>
          <w:lang w:val="zh-CN"/>
        </w:rPr>
        <w:t>在程序运行过程中，其值可以改变</w:t>
      </w:r>
    </w:p>
    <w:p w14:paraId="78AA2354" w14:textId="77777777" w:rsidR="002E0C28" w:rsidRPr="002E0C28" w:rsidRDefault="002E0C28" w:rsidP="002E0C28">
      <w:pPr>
        <w:pStyle w:val="11"/>
        <w:numPr>
          <w:ilvl w:val="0"/>
          <w:numId w:val="9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2E0C28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lastRenderedPageBreak/>
        <w:t>变量在使用前必须先定义，定义变量前必须有相应的数据类型</w:t>
      </w:r>
    </w:p>
    <w:p w14:paraId="321A5656" w14:textId="77777777" w:rsidR="002E6331" w:rsidRPr="002E6331" w:rsidRDefault="002E6331" w:rsidP="002E6331"/>
    <w:p w14:paraId="376EEECB" w14:textId="77777777" w:rsidR="004F6C31" w:rsidRDefault="004F6C31" w:rsidP="004F6C31">
      <w:pPr>
        <w:pStyle w:val="3"/>
      </w:pPr>
      <w:r>
        <w:t>2.</w:t>
      </w:r>
      <w:r w:rsidR="00CB707E" w:rsidRPr="00FC3508">
        <w:rPr>
          <w:rFonts w:hint="eastAsia"/>
        </w:rPr>
        <w:t>2 C运算符的种类、运算优先级和结合性</w:t>
      </w:r>
    </w:p>
    <w:p w14:paraId="35CBBB83" w14:textId="77777777" w:rsidR="00B64A54" w:rsidRDefault="00B64A54" w:rsidP="00B64A54">
      <w:pPr>
        <w:pStyle w:val="4"/>
      </w:pPr>
      <w:r>
        <w:rPr>
          <w:rFonts w:hint="eastAsia"/>
        </w:rPr>
        <w:t>2</w:t>
      </w:r>
      <w:r>
        <w:t xml:space="preserve">.2.1 </w:t>
      </w:r>
      <w:r>
        <w:rPr>
          <w:rFonts w:hint="eastAsia"/>
        </w:rPr>
        <w:t>常用运算符分类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47"/>
        <w:gridCol w:w="7229"/>
      </w:tblGrid>
      <w:tr w:rsidR="00B64A54" w14:paraId="2F0AC554" w14:textId="77777777" w:rsidTr="00624974">
        <w:trPr>
          <w:tblHeader/>
        </w:trPr>
        <w:tc>
          <w:tcPr>
            <w:tcW w:w="2547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3E55B4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运算符类型</w:t>
            </w:r>
          </w:p>
        </w:tc>
        <w:tc>
          <w:tcPr>
            <w:tcW w:w="722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0EC29C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作用</w:t>
            </w:r>
          </w:p>
        </w:tc>
      </w:tr>
      <w:tr w:rsidR="00B64A54" w14:paraId="6541E3A1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B40F6D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算术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64B63D7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>用于处理四则运算</w:t>
            </w:r>
          </w:p>
        </w:tc>
      </w:tr>
      <w:tr w:rsidR="00B64A54" w14:paraId="3476735A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BC67DF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赋值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8DC3F54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>用于将表达式的值赋给变量</w:t>
            </w:r>
          </w:p>
        </w:tc>
      </w:tr>
      <w:tr w:rsidR="00B64A54" w14:paraId="22738EBE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F3404A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比较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9A38D61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</w:rPr>
              <w:t>用于表达式的比较，并返回一个真值或假值</w:t>
            </w:r>
          </w:p>
        </w:tc>
      </w:tr>
      <w:tr w:rsidR="00B64A54" w14:paraId="1DCB23E7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637D3F5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逻辑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6CB3C09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于根据表达式的值返回真值或假值</w:t>
            </w:r>
            <w:r>
              <w:rPr>
                <w:rFonts w:ascii="宋体" w:hAnsi="宋体" w:cs="宋体" w:hint="eastAsia"/>
              </w:rPr>
              <w:t xml:space="preserve"> </w:t>
            </w:r>
          </w:p>
        </w:tc>
      </w:tr>
      <w:tr w:rsidR="00B64A54" w14:paraId="69E3EAB4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52D075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位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B7F9E2C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于处理数据的位运算</w:t>
            </w:r>
          </w:p>
        </w:tc>
      </w:tr>
      <w:tr w:rsidR="00B64A54" w14:paraId="5C8BA7B5" w14:textId="77777777" w:rsidTr="00624974">
        <w:tc>
          <w:tcPr>
            <w:tcW w:w="254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7AFEAC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</w:rPr>
              <w:t>sizeof</w:t>
            </w:r>
            <w:proofErr w:type="spellEnd"/>
            <w:r>
              <w:rPr>
                <w:rFonts w:ascii="宋体" w:hAnsi="宋体" w:cs="宋体" w:hint="eastAsia"/>
                <w:color w:val="000000"/>
              </w:rPr>
              <w:t>运算符</w:t>
            </w:r>
          </w:p>
        </w:tc>
        <w:tc>
          <w:tcPr>
            <w:tcW w:w="7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2CFE4DC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于求字节数长度</w:t>
            </w:r>
          </w:p>
        </w:tc>
      </w:tr>
    </w:tbl>
    <w:p w14:paraId="74ADB825" w14:textId="77777777" w:rsidR="00B64A54" w:rsidRDefault="00B64A54" w:rsidP="00B64A54">
      <w:pPr>
        <w:pStyle w:val="4"/>
      </w:pPr>
      <w:r>
        <w:rPr>
          <w:rFonts w:hint="eastAsia"/>
        </w:rPr>
        <w:t>2</w:t>
      </w:r>
      <w:r>
        <w:t xml:space="preserve">.2.2 </w:t>
      </w:r>
      <w:r>
        <w:rPr>
          <w:rFonts w:hint="eastAsia"/>
        </w:rPr>
        <w:t>算术运算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4"/>
        <w:gridCol w:w="2876"/>
        <w:gridCol w:w="2872"/>
        <w:gridCol w:w="2871"/>
      </w:tblGrid>
      <w:tr w:rsidR="00B64A54" w14:paraId="31DB7C95" w14:textId="77777777" w:rsidTr="00B64A54">
        <w:trPr>
          <w:tblHeader/>
        </w:trPr>
        <w:tc>
          <w:tcPr>
            <w:tcW w:w="1184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77E6B23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运算符</w:t>
            </w:r>
          </w:p>
        </w:tc>
        <w:tc>
          <w:tcPr>
            <w:tcW w:w="2876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7E0F5C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术语</w:t>
            </w:r>
          </w:p>
        </w:tc>
        <w:tc>
          <w:tcPr>
            <w:tcW w:w="2872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C40D75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示例</w:t>
            </w:r>
          </w:p>
        </w:tc>
        <w:tc>
          <w:tcPr>
            <w:tcW w:w="2871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E92D3F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结果</w:t>
            </w:r>
          </w:p>
        </w:tc>
      </w:tr>
      <w:tr w:rsidR="00B64A54" w14:paraId="4574FC7D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C473AA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+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3A18F9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正号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80EE19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+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DF1EF4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3</w:t>
            </w:r>
          </w:p>
        </w:tc>
      </w:tr>
      <w:tr w:rsidR="00B64A54" w14:paraId="29B3130D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40719C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F73F2D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负号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E388B0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-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A3B8D9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-3</w:t>
            </w:r>
          </w:p>
        </w:tc>
      </w:tr>
      <w:tr w:rsidR="00B64A54" w14:paraId="6D3BB162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5EE9A9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+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DAE380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加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FA91B58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10 + 5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58AE9E3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444444"/>
              </w:rPr>
            </w:pPr>
            <w:r>
              <w:rPr>
                <w:rFonts w:ascii="宋体" w:hAnsi="宋体" w:cs="宋体" w:hint="eastAsia"/>
                <w:color w:val="444444"/>
              </w:rPr>
              <w:t>15</w:t>
            </w:r>
          </w:p>
        </w:tc>
      </w:tr>
      <w:tr w:rsidR="00B64A54" w14:paraId="3D24465C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610E9A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1DF5DB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减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11A1C7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 - 5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1C351C3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5</w:t>
            </w:r>
          </w:p>
        </w:tc>
      </w:tr>
      <w:tr w:rsidR="00B64A54" w14:paraId="571C2FE9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3AC0AD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*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A27EB2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乘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874772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 * 5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70CF4E8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50</w:t>
            </w:r>
          </w:p>
        </w:tc>
      </w:tr>
      <w:tr w:rsidR="00B64A54" w14:paraId="36A1415F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66F05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/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B1FD6C8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除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7F9D15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 / 5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DBA141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</w:t>
            </w:r>
          </w:p>
        </w:tc>
      </w:tr>
      <w:tr w:rsidR="00B64A54" w14:paraId="469439B8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355A7E3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816892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取模</w:t>
            </w:r>
            <w:r>
              <w:rPr>
                <w:rFonts w:ascii="宋体" w:hAnsi="宋体" w:cs="宋体" w:hint="eastAsia"/>
              </w:rPr>
              <w:t>(</w:t>
            </w:r>
            <w:proofErr w:type="gramStart"/>
            <w:r>
              <w:rPr>
                <w:rFonts w:ascii="宋体" w:hAnsi="宋体" w:cs="宋体" w:hint="eastAsia"/>
              </w:rPr>
              <w:t>取余</w:t>
            </w:r>
            <w:proofErr w:type="gramEnd"/>
            <w:r>
              <w:rPr>
                <w:rFonts w:ascii="宋体" w:hAnsi="宋体" w:cs="宋体" w:hint="eastAsia"/>
              </w:rPr>
              <w:t>)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398874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0 %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D8A1D5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1</w:t>
            </w:r>
          </w:p>
        </w:tc>
      </w:tr>
      <w:tr w:rsidR="00B64A54" w14:paraId="657522E2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F771AA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++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745D46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前自增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CF2508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2; b=++a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70928F5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3; b=3;</w:t>
            </w:r>
          </w:p>
        </w:tc>
      </w:tr>
      <w:tr w:rsidR="00B64A54" w14:paraId="695F5A2D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9C816C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++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C1FF3D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后自增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0D972F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2; b=a++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11D3AA3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3; b=2;</w:t>
            </w:r>
          </w:p>
        </w:tc>
      </w:tr>
      <w:tr w:rsidR="00B64A54" w14:paraId="43899A90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A135DD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-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403033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前自减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29F9BE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2; b=--a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02D43A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1; b=1;</w:t>
            </w:r>
          </w:p>
        </w:tc>
      </w:tr>
      <w:tr w:rsidR="00B64A54" w14:paraId="449952AC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0FB5CE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-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628EF6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后自减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B750D3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2; b=a--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4881BA5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a=1; b=2;</w:t>
            </w:r>
          </w:p>
        </w:tc>
      </w:tr>
    </w:tbl>
    <w:p w14:paraId="49056022" w14:textId="77777777" w:rsidR="00B64A54" w:rsidRDefault="00B64A54" w:rsidP="00B64A54">
      <w:pPr>
        <w:pStyle w:val="11"/>
        <w:rPr>
          <w:rFonts w:ascii="宋体" w:eastAsia="宋体" w:hAnsi="宋体" w:cs="宋体"/>
          <w:lang w:val="zh-CN"/>
        </w:rPr>
      </w:pPr>
    </w:p>
    <w:p w14:paraId="6E45D569" w14:textId="77777777" w:rsidR="00B64A54" w:rsidRDefault="00B64A54" w:rsidP="00B64A54">
      <w:pPr>
        <w:pStyle w:val="4"/>
      </w:pPr>
      <w:r>
        <w:lastRenderedPageBreak/>
        <w:t>2.2.3</w:t>
      </w:r>
      <w:r>
        <w:rPr>
          <w:rFonts w:hint="eastAsia"/>
        </w:rPr>
        <w:t xml:space="preserve"> 赋值运算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4"/>
        <w:gridCol w:w="2876"/>
        <w:gridCol w:w="2872"/>
        <w:gridCol w:w="2871"/>
      </w:tblGrid>
      <w:tr w:rsidR="00B64A54" w14:paraId="3523158C" w14:textId="77777777" w:rsidTr="00B64A54">
        <w:trPr>
          <w:tblHeader/>
        </w:trPr>
        <w:tc>
          <w:tcPr>
            <w:tcW w:w="1184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8190DE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运算符</w:t>
            </w:r>
          </w:p>
        </w:tc>
        <w:tc>
          <w:tcPr>
            <w:tcW w:w="2876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4378BB8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术语</w:t>
            </w:r>
          </w:p>
        </w:tc>
        <w:tc>
          <w:tcPr>
            <w:tcW w:w="2872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1F7F72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示例</w:t>
            </w:r>
          </w:p>
        </w:tc>
        <w:tc>
          <w:tcPr>
            <w:tcW w:w="2871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0D1367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结果</w:t>
            </w:r>
          </w:p>
        </w:tc>
      </w:tr>
      <w:tr w:rsidR="00B64A54" w14:paraId="5FDFDCFF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DFE7D0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70FD90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赋值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605A6B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 b=3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1D913F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 b=3;</w:t>
            </w:r>
          </w:p>
        </w:tc>
      </w:tr>
      <w:tr w:rsidR="00B64A54" w14:paraId="53555BAB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A2DFC8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+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13E85D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加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6A2448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0; a+=2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A2CCA2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</w:t>
            </w:r>
          </w:p>
        </w:tc>
      </w:tr>
      <w:tr w:rsidR="00B64A54" w14:paraId="1714D8B9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CAA8CD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5EA905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减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2AF365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5; a-=3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6C462F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</w:t>
            </w:r>
          </w:p>
        </w:tc>
      </w:tr>
      <w:tr w:rsidR="00B64A54" w14:paraId="486CCD84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5CAFFE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*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7C7504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乘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460739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 a*=2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33F24A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4;</w:t>
            </w:r>
          </w:p>
        </w:tc>
      </w:tr>
      <w:tr w:rsidR="00B64A54" w14:paraId="706AB691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1150E0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/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C9056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除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DE123D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4; a/=2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129172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2;</w:t>
            </w:r>
          </w:p>
        </w:tc>
      </w:tr>
      <w:tr w:rsidR="00B64A54" w14:paraId="2DB93956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8EAD2B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%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3A34C16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模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AAAE75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3; a%2;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97AF94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=1;</w:t>
            </w:r>
          </w:p>
        </w:tc>
      </w:tr>
    </w:tbl>
    <w:p w14:paraId="35D96259" w14:textId="77777777" w:rsidR="00B64A54" w:rsidRDefault="00B64A54" w:rsidP="00B64A54">
      <w:pPr>
        <w:pStyle w:val="11"/>
        <w:rPr>
          <w:rFonts w:ascii="宋体" w:eastAsia="宋体" w:hAnsi="宋体" w:cs="宋体"/>
          <w:lang w:val="zh-CN"/>
        </w:rPr>
      </w:pPr>
    </w:p>
    <w:p w14:paraId="6F9EBC75" w14:textId="77777777" w:rsidR="00B64A54" w:rsidRDefault="00B64A54" w:rsidP="00B64A54">
      <w:pPr>
        <w:pStyle w:val="4"/>
      </w:pPr>
      <w:r>
        <w:t>2.2.4</w:t>
      </w:r>
      <w:r>
        <w:rPr>
          <w:rFonts w:hint="eastAsia"/>
        </w:rPr>
        <w:t xml:space="preserve"> 比较运算符</w:t>
      </w:r>
    </w:p>
    <w:p w14:paraId="37B0C353" w14:textId="77777777" w:rsidR="00B64A54" w:rsidRPr="007813A9" w:rsidRDefault="00B64A54" w:rsidP="00B64A54">
      <w:pPr>
        <w:pStyle w:val="CharChar"/>
        <w:rPr>
          <w:rFonts w:ascii="宋体" w:eastAsia="宋体" w:hAnsi="宋体"/>
          <w:sz w:val="24"/>
          <w:szCs w:val="24"/>
        </w:rPr>
      </w:pPr>
      <w:r w:rsidRPr="007813A9">
        <w:rPr>
          <w:rFonts w:ascii="宋体" w:eastAsia="宋体" w:hAnsi="宋体" w:hint="eastAsia"/>
          <w:sz w:val="24"/>
          <w:szCs w:val="24"/>
        </w:rPr>
        <w:t xml:space="preserve">C </w:t>
      </w:r>
      <w:r w:rsidRPr="007813A9">
        <w:rPr>
          <w:rFonts w:ascii="宋体" w:eastAsia="宋体" w:hAnsi="宋体" w:cs="微软雅黑" w:hint="eastAsia"/>
          <w:sz w:val="24"/>
          <w:szCs w:val="24"/>
        </w:rPr>
        <w:t>语言的比较运算中，</w:t>
      </w:r>
      <w:r w:rsidRPr="007813A9">
        <w:rPr>
          <w:rFonts w:ascii="宋体" w:eastAsia="宋体" w:hAnsi="宋体" w:hint="eastAsia"/>
          <w:sz w:val="24"/>
          <w:szCs w:val="24"/>
        </w:rPr>
        <w:t xml:space="preserve"> “</w:t>
      </w:r>
      <w:r w:rsidRPr="007813A9">
        <w:rPr>
          <w:rFonts w:ascii="宋体" w:eastAsia="宋体" w:hAnsi="宋体" w:cs="微软雅黑" w:hint="eastAsia"/>
          <w:sz w:val="24"/>
          <w:szCs w:val="24"/>
        </w:rPr>
        <w:t>真</w:t>
      </w:r>
      <w:r w:rsidRPr="007813A9">
        <w:rPr>
          <w:rFonts w:ascii="宋体" w:eastAsia="宋体" w:hAnsi="宋体" w:cs="Arial"/>
          <w:sz w:val="24"/>
          <w:szCs w:val="24"/>
        </w:rPr>
        <w:t>”</w:t>
      </w:r>
      <w:r w:rsidRPr="007813A9">
        <w:rPr>
          <w:rFonts w:ascii="宋体" w:eastAsia="宋体" w:hAnsi="宋体" w:cs="微软雅黑" w:hint="eastAsia"/>
          <w:sz w:val="24"/>
          <w:szCs w:val="24"/>
        </w:rPr>
        <w:t>用数字</w:t>
      </w:r>
      <w:r w:rsidRPr="007813A9">
        <w:rPr>
          <w:rFonts w:ascii="宋体" w:eastAsia="宋体" w:hAnsi="宋体" w:cs="Arial"/>
          <w:sz w:val="24"/>
          <w:szCs w:val="24"/>
        </w:rPr>
        <w:t>“</w:t>
      </w:r>
      <w:r w:rsidRPr="007813A9">
        <w:rPr>
          <w:rFonts w:ascii="宋体" w:eastAsia="宋体" w:hAnsi="宋体" w:hint="eastAsia"/>
          <w:sz w:val="24"/>
          <w:szCs w:val="24"/>
        </w:rPr>
        <w:t>1”</w:t>
      </w:r>
      <w:r w:rsidRPr="007813A9">
        <w:rPr>
          <w:rFonts w:ascii="宋体" w:eastAsia="宋体" w:hAnsi="宋体" w:cs="微软雅黑" w:hint="eastAsia"/>
          <w:sz w:val="24"/>
          <w:szCs w:val="24"/>
        </w:rPr>
        <w:t>来表示，</w:t>
      </w:r>
      <w:r w:rsidRPr="007813A9">
        <w:rPr>
          <w:rFonts w:ascii="宋体" w:eastAsia="宋体" w:hAnsi="宋体" w:hint="eastAsia"/>
          <w:sz w:val="24"/>
          <w:szCs w:val="24"/>
        </w:rPr>
        <w:t xml:space="preserve"> “</w:t>
      </w:r>
      <w:r w:rsidRPr="007813A9">
        <w:rPr>
          <w:rFonts w:ascii="宋体" w:eastAsia="宋体" w:hAnsi="宋体" w:cs="微软雅黑" w:hint="eastAsia"/>
          <w:sz w:val="24"/>
          <w:szCs w:val="24"/>
        </w:rPr>
        <w:t>假</w:t>
      </w:r>
      <w:r w:rsidRPr="007813A9">
        <w:rPr>
          <w:rFonts w:ascii="宋体" w:eastAsia="宋体" w:hAnsi="宋体" w:cs="Arial"/>
          <w:sz w:val="24"/>
          <w:szCs w:val="24"/>
        </w:rPr>
        <w:t>”</w:t>
      </w:r>
      <w:r w:rsidRPr="007813A9">
        <w:rPr>
          <w:rFonts w:ascii="宋体" w:eastAsia="宋体" w:hAnsi="宋体" w:cs="微软雅黑" w:hint="eastAsia"/>
          <w:sz w:val="24"/>
          <w:szCs w:val="24"/>
        </w:rPr>
        <w:t>用数字</w:t>
      </w:r>
      <w:r w:rsidRPr="007813A9">
        <w:rPr>
          <w:rFonts w:ascii="宋体" w:eastAsia="宋体" w:hAnsi="宋体" w:cs="Arial"/>
          <w:sz w:val="24"/>
          <w:szCs w:val="24"/>
        </w:rPr>
        <w:t>“</w:t>
      </w:r>
      <w:r w:rsidRPr="007813A9">
        <w:rPr>
          <w:rFonts w:ascii="宋体" w:eastAsia="宋体" w:hAnsi="宋体" w:hint="eastAsia"/>
          <w:sz w:val="24"/>
          <w:szCs w:val="24"/>
        </w:rPr>
        <w:t>0”</w:t>
      </w:r>
      <w:r w:rsidRPr="007813A9">
        <w:rPr>
          <w:rFonts w:ascii="宋体" w:eastAsia="宋体" w:hAnsi="宋体" w:cs="微软雅黑" w:hint="eastAsia"/>
          <w:sz w:val="24"/>
          <w:szCs w:val="24"/>
        </w:rPr>
        <w:t>来表示。</w:t>
      </w:r>
      <w:r w:rsidRPr="007813A9">
        <w:rPr>
          <w:rFonts w:ascii="宋体" w:eastAsia="宋体" w:hAnsi="宋体" w:hint="eastAsia"/>
          <w:sz w:val="24"/>
          <w:szCs w:val="24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4"/>
        <w:gridCol w:w="2876"/>
        <w:gridCol w:w="2872"/>
        <w:gridCol w:w="2871"/>
      </w:tblGrid>
      <w:tr w:rsidR="00B64A54" w14:paraId="3A4001A5" w14:textId="77777777" w:rsidTr="00B64A54">
        <w:trPr>
          <w:tblHeader/>
        </w:trPr>
        <w:tc>
          <w:tcPr>
            <w:tcW w:w="1184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342138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运算符</w:t>
            </w:r>
          </w:p>
        </w:tc>
        <w:tc>
          <w:tcPr>
            <w:tcW w:w="2876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8F3193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术语</w:t>
            </w:r>
          </w:p>
        </w:tc>
        <w:tc>
          <w:tcPr>
            <w:tcW w:w="2872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11B85FC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示例</w:t>
            </w:r>
          </w:p>
        </w:tc>
        <w:tc>
          <w:tcPr>
            <w:tcW w:w="2871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7EFEC1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结果</w:t>
            </w:r>
          </w:p>
        </w:tc>
      </w:tr>
      <w:tr w:rsidR="00B64A54" w14:paraId="59DD7B20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48BFCF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=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975853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相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C85AE15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 ==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74408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</w:p>
        </w:tc>
      </w:tr>
      <w:tr w:rsidR="00B64A54" w14:paraId="16368691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0C9581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!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74424B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不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C40940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</w:rPr>
              <w:t>4 !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=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47CE3A9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1</w:t>
            </w:r>
          </w:p>
        </w:tc>
      </w:tr>
      <w:tr w:rsidR="00B64A54" w14:paraId="6D269199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4D516A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&lt;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DD3FF48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小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8F5407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 &lt;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3B7618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</w:p>
        </w:tc>
      </w:tr>
      <w:tr w:rsidR="00B64A54" w14:paraId="0CB6A71C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BAC94F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&gt;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6DAACD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大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E26162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 &gt;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62D237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1</w:t>
            </w:r>
          </w:p>
        </w:tc>
      </w:tr>
      <w:tr w:rsidR="00B64A54" w14:paraId="02248677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635A1F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&lt;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293041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小于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D1139F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 &lt;= 3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8E91DA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</w:p>
        </w:tc>
      </w:tr>
      <w:tr w:rsidR="00B64A54" w14:paraId="579103FC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E472612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&gt;=</w:t>
            </w:r>
          </w:p>
        </w:tc>
        <w:tc>
          <w:tcPr>
            <w:tcW w:w="287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A8C6C2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大于等于</w:t>
            </w:r>
          </w:p>
        </w:tc>
        <w:tc>
          <w:tcPr>
            <w:tcW w:w="2872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81D654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4 &gt;= 1</w:t>
            </w:r>
          </w:p>
        </w:tc>
        <w:tc>
          <w:tcPr>
            <w:tcW w:w="287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AC2A06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1</w:t>
            </w:r>
          </w:p>
        </w:tc>
      </w:tr>
    </w:tbl>
    <w:p w14:paraId="7152AF96" w14:textId="77777777" w:rsidR="00B64A54" w:rsidRDefault="00B64A54" w:rsidP="00B64A54">
      <w:pPr>
        <w:pStyle w:val="11"/>
        <w:rPr>
          <w:rFonts w:ascii="宋体" w:eastAsia="宋体" w:hAnsi="宋体" w:cs="宋体"/>
          <w:lang w:val="zh-CN"/>
        </w:rPr>
      </w:pPr>
    </w:p>
    <w:p w14:paraId="0C2713EB" w14:textId="77777777" w:rsidR="00B64A54" w:rsidRDefault="00B64A54" w:rsidP="00B64A54">
      <w:pPr>
        <w:pStyle w:val="4"/>
      </w:pPr>
      <w:r>
        <w:t>2.2.5</w:t>
      </w:r>
      <w:r>
        <w:rPr>
          <w:rFonts w:hint="eastAsia"/>
        </w:rPr>
        <w:t xml:space="preserve"> 逻辑运算符</w:t>
      </w:r>
    </w:p>
    <w:tbl>
      <w:tblPr>
        <w:tblW w:w="99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84"/>
        <w:gridCol w:w="2355"/>
        <w:gridCol w:w="2693"/>
        <w:gridCol w:w="3697"/>
      </w:tblGrid>
      <w:tr w:rsidR="00B64A54" w14:paraId="52F7BAC4" w14:textId="77777777" w:rsidTr="00B64A54">
        <w:trPr>
          <w:tblHeader/>
        </w:trPr>
        <w:tc>
          <w:tcPr>
            <w:tcW w:w="1184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233CCC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运算符</w:t>
            </w:r>
          </w:p>
        </w:tc>
        <w:tc>
          <w:tcPr>
            <w:tcW w:w="2355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842CC4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术语</w:t>
            </w:r>
          </w:p>
        </w:tc>
        <w:tc>
          <w:tcPr>
            <w:tcW w:w="2693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5A464B1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示例</w:t>
            </w:r>
          </w:p>
        </w:tc>
        <w:tc>
          <w:tcPr>
            <w:tcW w:w="3697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EB78F0D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结果</w:t>
            </w:r>
          </w:p>
        </w:tc>
      </w:tr>
      <w:tr w:rsidR="00B64A54" w14:paraId="1249B36D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4C4D14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!</w:t>
            </w:r>
          </w:p>
        </w:tc>
        <w:tc>
          <w:tcPr>
            <w:tcW w:w="2355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D9CCBF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非</w:t>
            </w:r>
          </w:p>
        </w:tc>
        <w:tc>
          <w:tcPr>
            <w:tcW w:w="2693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3486C6F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</w:rPr>
              <w:t>!a</w:t>
            </w:r>
            <w:proofErr w:type="gramEnd"/>
          </w:p>
        </w:tc>
        <w:tc>
          <w:tcPr>
            <w:tcW w:w="369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C74CBA6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如果</w:t>
            </w:r>
            <w:r>
              <w:rPr>
                <w:rFonts w:ascii="宋体" w:hAnsi="宋体" w:cs="宋体" w:hint="eastAsia"/>
                <w:color w:val="000000"/>
              </w:rPr>
              <w:t>a</w:t>
            </w:r>
            <w:r>
              <w:rPr>
                <w:rFonts w:ascii="宋体" w:hAnsi="宋体" w:cs="宋体" w:hint="eastAsia"/>
                <w:color w:val="000000"/>
              </w:rPr>
              <w:t>为假，则</w:t>
            </w:r>
            <w:r>
              <w:rPr>
                <w:rFonts w:ascii="宋体" w:hAnsi="宋体" w:cs="宋体" w:hint="eastAsia"/>
                <w:color w:val="000000"/>
              </w:rPr>
              <w:t>!a</w:t>
            </w:r>
            <w:r>
              <w:rPr>
                <w:rFonts w:ascii="宋体" w:hAnsi="宋体" w:cs="宋体" w:hint="eastAsia"/>
                <w:color w:val="000000"/>
              </w:rPr>
              <w:t>为真；</w:t>
            </w:r>
          </w:p>
          <w:p w14:paraId="47B5534E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如果</w:t>
            </w:r>
            <w:r>
              <w:rPr>
                <w:rFonts w:ascii="宋体" w:hAnsi="宋体" w:cs="宋体" w:hint="eastAsia"/>
                <w:color w:val="000000"/>
              </w:rPr>
              <w:t>a</w:t>
            </w:r>
            <w:r>
              <w:rPr>
                <w:rFonts w:ascii="宋体" w:hAnsi="宋体" w:cs="宋体" w:hint="eastAsia"/>
                <w:color w:val="000000"/>
              </w:rPr>
              <w:t>为真，则</w:t>
            </w:r>
            <w:r>
              <w:rPr>
                <w:rFonts w:ascii="宋体" w:hAnsi="宋体" w:cs="宋体" w:hint="eastAsia"/>
                <w:color w:val="000000"/>
              </w:rPr>
              <w:t>!a</w:t>
            </w:r>
            <w:r>
              <w:rPr>
                <w:rFonts w:ascii="宋体" w:hAnsi="宋体" w:cs="宋体" w:hint="eastAsia"/>
                <w:color w:val="000000"/>
              </w:rPr>
              <w:t>为假。</w:t>
            </w:r>
          </w:p>
        </w:tc>
      </w:tr>
      <w:tr w:rsidR="00B64A54" w14:paraId="3F43DEDC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0751924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&amp;&amp;</w:t>
            </w:r>
          </w:p>
        </w:tc>
        <w:tc>
          <w:tcPr>
            <w:tcW w:w="2355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7524AEE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与</w:t>
            </w:r>
          </w:p>
        </w:tc>
        <w:tc>
          <w:tcPr>
            <w:tcW w:w="2693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B113F90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 &amp;&amp; b</w:t>
            </w:r>
          </w:p>
        </w:tc>
        <w:tc>
          <w:tcPr>
            <w:tcW w:w="369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C04C81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如果</w:t>
            </w:r>
            <w:r>
              <w:rPr>
                <w:rFonts w:ascii="宋体" w:hAnsi="宋体" w:cs="宋体" w:hint="eastAsia"/>
                <w:color w:val="000000"/>
              </w:rPr>
              <w:t>a</w:t>
            </w:r>
            <w:r>
              <w:rPr>
                <w:rFonts w:ascii="宋体" w:hAnsi="宋体" w:cs="宋体" w:hint="eastAsia"/>
                <w:color w:val="000000"/>
              </w:rPr>
              <w:t>和</w:t>
            </w:r>
            <w:r>
              <w:rPr>
                <w:rFonts w:ascii="宋体" w:hAnsi="宋体" w:cs="宋体" w:hint="eastAsia"/>
                <w:color w:val="000000"/>
              </w:rPr>
              <w:t>b</w:t>
            </w:r>
            <w:r>
              <w:rPr>
                <w:rFonts w:ascii="宋体" w:hAnsi="宋体" w:cs="宋体" w:hint="eastAsia"/>
                <w:color w:val="000000"/>
              </w:rPr>
              <w:t>都为真，则结果为真，否则为假。</w:t>
            </w:r>
          </w:p>
        </w:tc>
      </w:tr>
      <w:tr w:rsidR="00B64A54" w14:paraId="45C71B7B" w14:textId="77777777" w:rsidTr="00B64A54">
        <w:tc>
          <w:tcPr>
            <w:tcW w:w="1184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9C96A47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||</w:t>
            </w:r>
          </w:p>
        </w:tc>
        <w:tc>
          <w:tcPr>
            <w:tcW w:w="2355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EFEDCCB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或</w:t>
            </w:r>
          </w:p>
        </w:tc>
        <w:tc>
          <w:tcPr>
            <w:tcW w:w="2693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26917AA" w14:textId="77777777" w:rsidR="00B64A54" w:rsidRDefault="00B64A54" w:rsidP="008737AD">
            <w:pPr>
              <w:spacing w:line="250" w:lineRule="atLeast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 || b</w:t>
            </w:r>
          </w:p>
        </w:tc>
        <w:tc>
          <w:tcPr>
            <w:tcW w:w="3697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4BD85EA" w14:textId="77777777" w:rsidR="00B64A54" w:rsidRDefault="00B64A54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如果</w:t>
            </w:r>
            <w:r>
              <w:rPr>
                <w:rFonts w:ascii="宋体" w:hAnsi="宋体" w:cs="宋体" w:hint="eastAsia"/>
                <w:color w:val="000000"/>
              </w:rPr>
              <w:t>a</w:t>
            </w:r>
            <w:r>
              <w:rPr>
                <w:rFonts w:ascii="宋体" w:hAnsi="宋体" w:cs="宋体" w:hint="eastAsia"/>
                <w:color w:val="000000"/>
              </w:rPr>
              <w:t>和</w:t>
            </w:r>
            <w:r>
              <w:rPr>
                <w:rFonts w:ascii="宋体" w:hAnsi="宋体" w:cs="宋体" w:hint="eastAsia"/>
                <w:color w:val="000000"/>
              </w:rPr>
              <w:t>b</w:t>
            </w:r>
            <w:r>
              <w:rPr>
                <w:rFonts w:ascii="宋体" w:hAnsi="宋体" w:cs="宋体" w:hint="eastAsia"/>
                <w:color w:val="000000"/>
              </w:rPr>
              <w:t>有一个为真，则结果为真，二者都为假时，结果为假。</w:t>
            </w:r>
          </w:p>
        </w:tc>
      </w:tr>
    </w:tbl>
    <w:p w14:paraId="02761461" w14:textId="77777777" w:rsidR="00B64A54" w:rsidRDefault="00B64A54" w:rsidP="00B64A54">
      <w:pPr>
        <w:pStyle w:val="11"/>
        <w:rPr>
          <w:rFonts w:eastAsia="微软雅黑" w:cs="微软雅黑"/>
        </w:rPr>
      </w:pPr>
    </w:p>
    <w:p w14:paraId="06F886C9" w14:textId="77777777" w:rsidR="00B64A54" w:rsidRDefault="00B64A54" w:rsidP="00B64A54">
      <w:pPr>
        <w:pStyle w:val="4"/>
        <w:rPr>
          <w:rFonts w:ascii="宋体" w:eastAsia="宋体" w:hAnsi="宋体" w:cs="宋体"/>
        </w:rPr>
      </w:pPr>
      <w:r>
        <w:t>2.2.6</w:t>
      </w:r>
      <w:r>
        <w:rPr>
          <w:rFonts w:hint="eastAsia"/>
        </w:rPr>
        <w:t xml:space="preserve"> 运算符优先级</w:t>
      </w:r>
    </w:p>
    <w:tbl>
      <w:tblPr>
        <w:tblW w:w="9177" w:type="dxa"/>
        <w:tblCellSpacing w:w="0" w:type="dxa"/>
        <w:tblInd w:w="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24"/>
        <w:gridCol w:w="824"/>
        <w:gridCol w:w="2124"/>
        <w:gridCol w:w="2978"/>
        <w:gridCol w:w="1085"/>
        <w:gridCol w:w="1342"/>
      </w:tblGrid>
      <w:tr w:rsidR="00B64A54" w14:paraId="007FEA22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075793A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优先级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45C94FB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运算符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70333E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名称或含义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0EB593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使用形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4FC9AE0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结合方向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07270F3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说明</w:t>
            </w:r>
          </w:p>
        </w:tc>
      </w:tr>
      <w:tr w:rsidR="00B64A54" w14:paraId="3A8D9C7B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4645C77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7E01BAA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[]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3638F1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数组下标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D750BC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数组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[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常量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]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4E524B8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4629542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7CE37366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65B8E563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0144E47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()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4AFDEA2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圆括号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A0D694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(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）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/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函数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(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形参表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)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3F8BF506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7743BE2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01752791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CCF12F4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6F17011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.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090CEA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成员选择（对象）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E53CE3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对象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.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成员名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601B7BC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19698DE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33D237D1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067BA0F3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4FDA316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-&gt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00A5A7A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成员选择（指针）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6E1C54A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对象指针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-&gt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成员名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4FE78479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7FD1EF3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3BE155DA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22B4211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2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736588B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-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93A411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负号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6ADF4E1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13C3C08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b w:val="0"/>
                <w:bCs w:val="0"/>
                <w:color w:val="000000"/>
                <w:sz w:val="21"/>
                <w:szCs w:val="21"/>
              </w:rPr>
              <w:t>右到左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57BE557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单目运算符</w:t>
            </w:r>
          </w:p>
        </w:tc>
      </w:tr>
      <w:tr w:rsidR="00B64A54" w14:paraId="7752B3A1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4EA758B2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05028FF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~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4E59AE6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按位取反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61847DA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~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32D67B5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694781F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25D3C57C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AC216D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42F2C03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++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75C5123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自增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457A03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++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变量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/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变量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++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0AA43A8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2EF27087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37D4E339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484BE2B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22464B7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--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7DC925A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自减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8B5B42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变量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/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变量名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DCD498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278BC36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0E8BF24F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7D1DC524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7A20E23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*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A929C9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取值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458D18A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*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指针变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0F79E6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46859AA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2B7B15B6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29DB8629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65B694F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amp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87E42F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取地址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EDBD92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&amp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变量名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3262AF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0A4C4837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365498D9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2BFCB5A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18D13C3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!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DFF78C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逻辑非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CC819C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gramStart"/>
            <w:r>
              <w:rPr>
                <w:rFonts w:ascii="Arial" w:hAnsi="Arial" w:cs="Arial"/>
                <w:color w:val="000000"/>
                <w:sz w:val="21"/>
                <w:szCs w:val="21"/>
              </w:rPr>
              <w:t>!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proofErr w:type="gramEnd"/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639160F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5B430CF2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585A0C53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66789D1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3C304B0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(</w:t>
            </w: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类型</w:t>
            </w: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)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3BB688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强制类型转换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67A57E6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(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数据类型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)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2EEDED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30E83C3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6C9DBC87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1197B4E8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0403D93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proofErr w:type="spellStart"/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sizeof</w:t>
            </w:r>
            <w:proofErr w:type="spellEnd"/>
          </w:p>
        </w:tc>
        <w:tc>
          <w:tcPr>
            <w:tcW w:w="2124" w:type="dxa"/>
            <w:shd w:val="clear" w:color="auto" w:fill="FFFFFF"/>
            <w:vAlign w:val="center"/>
          </w:tcPr>
          <w:p w14:paraId="22B0B78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长度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07E41E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spellStart"/>
            <w:r>
              <w:rPr>
                <w:rFonts w:ascii="Arial" w:hAnsi="Arial" w:cs="Arial"/>
                <w:color w:val="000000"/>
                <w:sz w:val="21"/>
                <w:szCs w:val="21"/>
              </w:rPr>
              <w:t>sizeof</w:t>
            </w:r>
            <w:proofErr w:type="spellEnd"/>
            <w:r>
              <w:rPr>
                <w:rFonts w:ascii="Arial" w:hAnsi="Arial" w:cs="Arial"/>
                <w:color w:val="000000"/>
                <w:sz w:val="21"/>
                <w:szCs w:val="21"/>
              </w:rPr>
              <w:t>(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)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36B36F7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1CC92BB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0039D100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7A566CB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3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6095BB6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/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B43B2F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除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1F3679D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/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07EBFB9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0320110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580B78DB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45139ADC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1C28BAB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*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18EDA8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乘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4062A97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*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40CF39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1FE9666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36634F7C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4B283CC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61B17D1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%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71195F9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余数（取模）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574AAB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整型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%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整型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17C75681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554E42B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0B7252D9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1AED276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4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170E899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+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3C05B0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加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5706C0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+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64ED8F5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08A05F3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026BA9C7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BE0FE56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418A093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-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790C3B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减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7B0646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-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050863A4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2DE3421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684A31F6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775CF1F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5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43BB4CD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lt;&lt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037F1F2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移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EDA251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lt;&lt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51CD664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4FD98ED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65FE2AAF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016B925F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16DAFE7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gt;&gt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A61A8D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右移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F967A7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gt;&gt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0AE4CDE6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06BB998B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286E01C3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62B8567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6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54D9D35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gt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438EA99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大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530C198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gt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123B776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0E6088D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2F702358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1F465A07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68F87D4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gt;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FEA281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大于等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510CF6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gt;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0F15C1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66679947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7CD5A4D2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7C08A5A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72C905A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lt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4EC05F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小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DAE4E5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lt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72FF54FC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486C4666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1CF568BD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2B211077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2E81689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lt;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5964E02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小于等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623B84C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lt;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062CA20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08F0E7B3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136F43FD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0DBFE2A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7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156782F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=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F17936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等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67E71D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=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3BE2316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vMerge w:val="restart"/>
            <w:shd w:val="clear" w:color="auto" w:fill="FFFFFF"/>
            <w:vAlign w:val="center"/>
          </w:tcPr>
          <w:p w14:paraId="6F8D1BC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0A1B3DE5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2E8FF849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6434C4E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 w:hint="eastAsia"/>
                <w:color w:val="0000FF"/>
                <w:sz w:val="21"/>
                <w:szCs w:val="21"/>
              </w:rPr>
              <w:t>!</w:t>
            </w: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77307E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不等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303A41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 xml:space="preserve">!= 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6DBA67B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vMerge/>
            <w:shd w:val="clear" w:color="auto" w:fill="FFFFFF"/>
            <w:vAlign w:val="center"/>
          </w:tcPr>
          <w:p w14:paraId="23297FD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</w:tr>
      <w:tr w:rsidR="00B64A54" w14:paraId="47F1B35A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5222304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8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04A3664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amp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0B97215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按位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3FE5AF0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amp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6978D63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5BBEF60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55846A8F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1E7A55B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9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56382FE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^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44921DD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gramStart"/>
            <w:r>
              <w:rPr>
                <w:rFonts w:ascii="Arial" w:hAnsi="Arial" w:cs="Arial"/>
                <w:color w:val="000000"/>
                <w:sz w:val="21"/>
                <w:szCs w:val="21"/>
              </w:rPr>
              <w:t>按位异或</w:t>
            </w:r>
            <w:proofErr w:type="gramEnd"/>
          </w:p>
        </w:tc>
        <w:tc>
          <w:tcPr>
            <w:tcW w:w="2978" w:type="dxa"/>
            <w:shd w:val="clear" w:color="auto" w:fill="FFFFFF"/>
            <w:vAlign w:val="center"/>
          </w:tcPr>
          <w:p w14:paraId="348E823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^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5A254C2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63E7FA9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74BDCC14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53F8E0A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lastRenderedPageBreak/>
              <w:t>10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0DCED49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|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2BF472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按位或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F188A6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|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3B81EA28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0200D37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661AE91F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304B168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1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4BABFBC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amp;&amp;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FE7E19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逻辑与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1DC6D3F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amp;&amp;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6FBFAB8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2725898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40FAC852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316E309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2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6B4BD58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||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74B2B0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逻辑或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9BE91F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||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1EF2BC8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61381E9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双目运算符</w:t>
            </w:r>
          </w:p>
        </w:tc>
      </w:tr>
      <w:tr w:rsidR="00B64A54" w14:paraId="56D736D7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6FE3CB7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3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1101F16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?: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297778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条件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57D05D5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1?</w:t>
            </w:r>
          </w:p>
          <w:p w14:paraId="6F99A56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 xml:space="preserve">2: 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3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746B2F3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  <w:rPr>
                <w:bCs/>
                <w:color w:val="000000"/>
              </w:rPr>
            </w:pPr>
            <w:r>
              <w:rPr>
                <w:rStyle w:val="ae"/>
                <w:rFonts w:ascii="Arial" w:hAnsi="Arial" w:cs="Arial"/>
                <w:b w:val="0"/>
                <w:bCs w:val="0"/>
                <w:color w:val="000000"/>
                <w:sz w:val="21"/>
                <w:szCs w:val="21"/>
              </w:rPr>
              <w:t>右到左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4F003AA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  <w:rPr>
                <w:color w:val="000000"/>
              </w:rPr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三目运算符</w:t>
            </w:r>
          </w:p>
        </w:tc>
      </w:tr>
      <w:tr w:rsidR="00B64A54" w14:paraId="494039F1" w14:textId="77777777" w:rsidTr="00B64A54">
        <w:trPr>
          <w:tblCellSpacing w:w="0" w:type="dxa"/>
        </w:trPr>
        <w:tc>
          <w:tcPr>
            <w:tcW w:w="824" w:type="dxa"/>
            <w:vMerge w:val="restart"/>
            <w:shd w:val="clear" w:color="auto" w:fill="FFFFFF"/>
            <w:vAlign w:val="center"/>
          </w:tcPr>
          <w:p w14:paraId="195FC0F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4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097A2B3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ED9411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赋值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5FA1D95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 w:val="restart"/>
            <w:shd w:val="clear" w:color="auto" w:fill="FFFFFF"/>
            <w:vAlign w:val="center"/>
          </w:tcPr>
          <w:p w14:paraId="5F1C4A0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  <w:rPr>
                <w:bCs/>
                <w:color w:val="000000"/>
              </w:rPr>
            </w:pPr>
            <w:r>
              <w:rPr>
                <w:rStyle w:val="ae"/>
                <w:rFonts w:ascii="Arial" w:hAnsi="Arial" w:cs="Arial"/>
                <w:b w:val="0"/>
                <w:bCs w:val="0"/>
                <w:color w:val="000000"/>
                <w:sz w:val="21"/>
                <w:szCs w:val="21"/>
              </w:rPr>
              <w:t>右到左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5B50E3C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61CE0410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FFB9FCD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332E5FBA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/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51B3DC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除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511D177D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/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641AF258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78D0154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37CAC165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77EB29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1296A12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*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7B11B8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gramStart"/>
            <w:r>
              <w:rPr>
                <w:rFonts w:ascii="Arial" w:hAnsi="Arial" w:cs="Arial"/>
                <w:color w:val="000000"/>
                <w:sz w:val="21"/>
                <w:szCs w:val="21"/>
              </w:rPr>
              <w:t>乘后赋值</w:t>
            </w:r>
            <w:proofErr w:type="gramEnd"/>
          </w:p>
        </w:tc>
        <w:tc>
          <w:tcPr>
            <w:tcW w:w="2978" w:type="dxa"/>
            <w:shd w:val="clear" w:color="auto" w:fill="FFFFFF"/>
            <w:vAlign w:val="center"/>
          </w:tcPr>
          <w:p w14:paraId="2079D30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*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7CA163D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568141E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50A0E585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7869FE2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1549174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%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00F06A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gramStart"/>
            <w:r>
              <w:rPr>
                <w:rFonts w:ascii="Arial" w:hAnsi="Arial" w:cs="Arial"/>
                <w:color w:val="000000"/>
                <w:sz w:val="21"/>
                <w:szCs w:val="21"/>
              </w:rPr>
              <w:t>取模后赋值</w:t>
            </w:r>
            <w:proofErr w:type="gramEnd"/>
          </w:p>
        </w:tc>
        <w:tc>
          <w:tcPr>
            <w:tcW w:w="2978" w:type="dxa"/>
            <w:shd w:val="clear" w:color="auto" w:fill="FFFFFF"/>
            <w:vAlign w:val="center"/>
          </w:tcPr>
          <w:p w14:paraId="4B7E811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%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4F2C36F0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6E44634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014D51BA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4791F39C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453B8EC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+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8E1196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加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E972A6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+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8418F0C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6619A7F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1D3353C3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0E44F961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071FC98C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-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6983AD8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减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BA4F5E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-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027BCAE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6224148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5779E4E9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5521217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730E23A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lt;&lt;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007AB1D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移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E041AA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lt;&lt;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7E7F6B4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794497A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42D68832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7A4FAE5C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5DE0F8F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gt;&gt;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1ABB9A7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右移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A2150F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gt;&gt;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5B2C2B7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488C20E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5F97C5A7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B33B6F0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49FDE7AF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&amp;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2CADFDE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按位与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29F1DB16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&amp;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3E6EAADE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369DD24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1643BD53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5C8680CA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2F07BF84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^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574B07A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proofErr w:type="gramStart"/>
            <w:r>
              <w:rPr>
                <w:rFonts w:ascii="Arial" w:hAnsi="Arial" w:cs="Arial"/>
                <w:color w:val="000000"/>
                <w:sz w:val="21"/>
                <w:szCs w:val="21"/>
              </w:rPr>
              <w:t>按位异或</w:t>
            </w:r>
            <w:proofErr w:type="gramEnd"/>
            <w:r>
              <w:rPr>
                <w:rFonts w:ascii="Arial" w:hAnsi="Arial" w:cs="Arial"/>
                <w:color w:val="000000"/>
                <w:sz w:val="21"/>
                <w:szCs w:val="21"/>
              </w:rPr>
              <w:t>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7470EC8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^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B2DE71B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1B07D359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16C75D8C" w14:textId="77777777" w:rsidTr="00B64A54">
        <w:trPr>
          <w:tblCellSpacing w:w="0" w:type="dxa"/>
        </w:trPr>
        <w:tc>
          <w:tcPr>
            <w:tcW w:w="824" w:type="dxa"/>
            <w:vMerge/>
            <w:shd w:val="clear" w:color="auto" w:fill="FFFFFF"/>
            <w:vAlign w:val="center"/>
          </w:tcPr>
          <w:p w14:paraId="3FC2D146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824" w:type="dxa"/>
            <w:shd w:val="clear" w:color="auto" w:fill="FFFFFF"/>
            <w:vAlign w:val="center"/>
          </w:tcPr>
          <w:p w14:paraId="2FE3462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|=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D06B98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按位或后赋值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46076F5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变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|=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</w:p>
        </w:tc>
        <w:tc>
          <w:tcPr>
            <w:tcW w:w="1085" w:type="dxa"/>
            <w:vMerge/>
            <w:shd w:val="clear" w:color="auto" w:fill="FFFFFF"/>
            <w:vAlign w:val="center"/>
          </w:tcPr>
          <w:p w14:paraId="26464E05" w14:textId="77777777" w:rsidR="00B64A54" w:rsidRDefault="00B64A54" w:rsidP="008737AD">
            <w:pPr>
              <w:rPr>
                <w:rFonts w:ascii="Arial" w:hAnsi="Arial" w:cs="Arial"/>
                <w:color w:val="000000"/>
                <w:szCs w:val="21"/>
              </w:rPr>
            </w:pPr>
          </w:p>
        </w:tc>
        <w:tc>
          <w:tcPr>
            <w:tcW w:w="1342" w:type="dxa"/>
            <w:shd w:val="clear" w:color="auto" w:fill="FFFFFF"/>
            <w:vAlign w:val="center"/>
          </w:tcPr>
          <w:p w14:paraId="722BD641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  <w:tr w:rsidR="00B64A54" w14:paraId="3FE8AEB6" w14:textId="77777777" w:rsidTr="00B64A54">
        <w:trPr>
          <w:tblCellSpacing w:w="0" w:type="dxa"/>
        </w:trPr>
        <w:tc>
          <w:tcPr>
            <w:tcW w:w="824" w:type="dxa"/>
            <w:shd w:val="clear" w:color="auto" w:fill="FFFFFF"/>
            <w:vAlign w:val="center"/>
          </w:tcPr>
          <w:p w14:paraId="795C86EB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00"/>
                <w:sz w:val="21"/>
                <w:szCs w:val="21"/>
              </w:rPr>
              <w:t>15</w:t>
            </w:r>
          </w:p>
        </w:tc>
        <w:tc>
          <w:tcPr>
            <w:tcW w:w="824" w:type="dxa"/>
            <w:shd w:val="clear" w:color="auto" w:fill="FFFFFF"/>
            <w:vAlign w:val="center"/>
          </w:tcPr>
          <w:p w14:paraId="6DB0D503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Style w:val="ae"/>
                <w:rFonts w:ascii="Arial" w:hAnsi="Arial" w:cs="Arial"/>
                <w:color w:val="0000FF"/>
                <w:sz w:val="21"/>
                <w:szCs w:val="21"/>
              </w:rPr>
              <w:t>，</w:t>
            </w:r>
          </w:p>
        </w:tc>
        <w:tc>
          <w:tcPr>
            <w:tcW w:w="2124" w:type="dxa"/>
            <w:shd w:val="clear" w:color="auto" w:fill="FFFFFF"/>
            <w:vAlign w:val="center"/>
          </w:tcPr>
          <w:p w14:paraId="33E8C6CE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逗号运算符</w:t>
            </w:r>
          </w:p>
        </w:tc>
        <w:tc>
          <w:tcPr>
            <w:tcW w:w="2978" w:type="dxa"/>
            <w:shd w:val="clear" w:color="auto" w:fill="FFFFFF"/>
            <w:vAlign w:val="center"/>
          </w:tcPr>
          <w:p w14:paraId="041FAA47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,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表达式</w:t>
            </w:r>
            <w:r>
              <w:rPr>
                <w:rFonts w:ascii="Arial" w:hAnsi="Arial" w:cs="Arial"/>
                <w:color w:val="000000"/>
                <w:sz w:val="21"/>
                <w:szCs w:val="21"/>
              </w:rPr>
              <w:t>,…</w:t>
            </w:r>
          </w:p>
        </w:tc>
        <w:tc>
          <w:tcPr>
            <w:tcW w:w="1085" w:type="dxa"/>
            <w:shd w:val="clear" w:color="auto" w:fill="FFFFFF"/>
            <w:vAlign w:val="center"/>
          </w:tcPr>
          <w:p w14:paraId="4DD40650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左到右</w:t>
            </w:r>
          </w:p>
        </w:tc>
        <w:tc>
          <w:tcPr>
            <w:tcW w:w="1342" w:type="dxa"/>
            <w:shd w:val="clear" w:color="auto" w:fill="FFFFFF"/>
            <w:vAlign w:val="center"/>
          </w:tcPr>
          <w:p w14:paraId="5A02FE75" w14:textId="77777777" w:rsidR="00B64A54" w:rsidRDefault="00B64A54" w:rsidP="008737AD">
            <w:pPr>
              <w:pStyle w:val="ad"/>
              <w:spacing w:before="0" w:beforeAutospacing="0" w:after="0" w:afterAutospacing="0" w:line="390" w:lineRule="atLeast"/>
              <w:jc w:val="center"/>
            </w:pPr>
            <w:r>
              <w:rPr>
                <w:rFonts w:ascii="Arial" w:hAnsi="Arial" w:cs="Arial"/>
                <w:color w:val="000000"/>
                <w:sz w:val="21"/>
                <w:szCs w:val="21"/>
              </w:rPr>
              <w:t>--</w:t>
            </w:r>
          </w:p>
        </w:tc>
      </w:tr>
    </w:tbl>
    <w:p w14:paraId="5C835EA5" w14:textId="77777777" w:rsidR="00B64A54" w:rsidRDefault="00B64A54" w:rsidP="00B64A54">
      <w:pPr>
        <w:rPr>
          <w:sz w:val="28"/>
          <w:szCs w:val="28"/>
        </w:rPr>
      </w:pPr>
    </w:p>
    <w:p w14:paraId="36D2DAAD" w14:textId="77777777" w:rsidR="00B64A54" w:rsidRDefault="00B64A54" w:rsidP="00B64A54">
      <w:pPr>
        <w:pStyle w:val="11"/>
        <w:rPr>
          <w:rFonts w:ascii="宋体" w:eastAsia="宋体" w:hAnsi="宋体" w:cs="宋体"/>
        </w:rPr>
      </w:pPr>
    </w:p>
    <w:p w14:paraId="521BE68E" w14:textId="77777777" w:rsidR="00B64A54" w:rsidRPr="00B64A54" w:rsidRDefault="00B64A54" w:rsidP="00B64A54"/>
    <w:p w14:paraId="1368A8E9" w14:textId="77777777" w:rsidR="004F6C31" w:rsidRDefault="004F6C31" w:rsidP="004F6C31">
      <w:pPr>
        <w:pStyle w:val="3"/>
      </w:pPr>
      <w:r>
        <w:t>2.</w:t>
      </w:r>
      <w:r w:rsidR="00CB707E" w:rsidRPr="00FC3508">
        <w:rPr>
          <w:rFonts w:hint="eastAsia"/>
        </w:rPr>
        <w:t>3 不同类型数据间的转换与运算</w:t>
      </w:r>
    </w:p>
    <w:p w14:paraId="3124A586" w14:textId="77777777" w:rsidR="0061060D" w:rsidRPr="0061060D" w:rsidRDefault="0061060D" w:rsidP="0061060D">
      <w:pPr>
        <w:pStyle w:val="CharChar"/>
        <w:rPr>
          <w:rFonts w:ascii="宋体" w:eastAsia="宋体" w:hAnsi="宋体" w:cs="宋体"/>
          <w:sz w:val="24"/>
          <w:szCs w:val="24"/>
        </w:rPr>
      </w:pPr>
      <w:r w:rsidRPr="0061060D">
        <w:rPr>
          <w:rFonts w:ascii="宋体" w:eastAsia="宋体" w:hAnsi="宋体" w:cs="宋体" w:hint="eastAsia"/>
          <w:sz w:val="24"/>
          <w:szCs w:val="24"/>
        </w:rPr>
        <w:t>数据有不同的类型，不同类型数据之间进行混合运算时必然涉及</w:t>
      </w:r>
      <w:proofErr w:type="gramStart"/>
      <w:r w:rsidRPr="0061060D">
        <w:rPr>
          <w:rFonts w:ascii="宋体" w:eastAsia="宋体" w:hAnsi="宋体" w:cs="宋体" w:hint="eastAsia"/>
          <w:sz w:val="24"/>
          <w:szCs w:val="24"/>
        </w:rPr>
        <w:t>到类型</w:t>
      </w:r>
      <w:proofErr w:type="gramEnd"/>
      <w:r w:rsidRPr="0061060D">
        <w:rPr>
          <w:rFonts w:ascii="宋体" w:eastAsia="宋体" w:hAnsi="宋体" w:cs="宋体" w:hint="eastAsia"/>
          <w:sz w:val="24"/>
          <w:szCs w:val="24"/>
        </w:rPr>
        <w:t>的转换问题。</w:t>
      </w:r>
    </w:p>
    <w:p w14:paraId="65EEC5F7" w14:textId="77777777" w:rsidR="0061060D" w:rsidRDefault="0061060D" w:rsidP="0061060D">
      <w:pPr>
        <w:pStyle w:val="CharChar"/>
        <w:rPr>
          <w:rFonts w:ascii="宋体" w:eastAsia="宋体" w:hAnsi="宋体" w:cs="宋体"/>
        </w:rPr>
      </w:pPr>
      <w:r w:rsidRPr="0061060D">
        <w:rPr>
          <w:rFonts w:ascii="宋体" w:eastAsia="宋体" w:hAnsi="宋体" w:cs="宋体" w:hint="eastAsia"/>
          <w:color w:val="FF0000"/>
        </w:rPr>
        <w:t>转换的方法有两种</w:t>
      </w:r>
      <w:r>
        <w:rPr>
          <w:rFonts w:ascii="宋体" w:eastAsia="宋体" w:hAnsi="宋体" w:cs="宋体" w:hint="eastAsia"/>
        </w:rPr>
        <w:t>：</w:t>
      </w:r>
    </w:p>
    <w:p w14:paraId="142D8F17" w14:textId="77777777" w:rsidR="0061060D" w:rsidRPr="0061060D" w:rsidRDefault="0061060D" w:rsidP="0061060D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61060D">
        <w:rPr>
          <w:rFonts w:ascii="宋体" w:eastAsia="宋体" w:hAnsi="宋体" w:cs="宋体" w:hint="eastAsia"/>
          <w:sz w:val="24"/>
          <w:szCs w:val="24"/>
        </w:rPr>
        <w:t>自动转换(隐式转换)：遵循一定的规则,由编译系统自动完成。</w:t>
      </w:r>
    </w:p>
    <w:p w14:paraId="32D73096" w14:textId="77777777" w:rsidR="0061060D" w:rsidRPr="0061060D" w:rsidRDefault="0061060D" w:rsidP="0061060D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61060D">
        <w:rPr>
          <w:rFonts w:ascii="宋体" w:eastAsia="宋体" w:hAnsi="宋体" w:cs="宋体" w:hint="eastAsia"/>
          <w:sz w:val="24"/>
          <w:szCs w:val="24"/>
        </w:rPr>
        <w:t>强制类型转换：把表达式的运算结果强制转换成所需的数据类型。</w:t>
      </w:r>
    </w:p>
    <w:p w14:paraId="046FAC0F" w14:textId="77777777" w:rsidR="0061060D" w:rsidRPr="0061060D" w:rsidRDefault="0061060D" w:rsidP="0061060D">
      <w:pPr>
        <w:pStyle w:val="CharChar"/>
        <w:rPr>
          <w:rFonts w:ascii="宋体" w:eastAsia="宋体" w:hAnsi="宋体" w:cs="宋体"/>
          <w:sz w:val="24"/>
          <w:szCs w:val="24"/>
        </w:rPr>
      </w:pPr>
    </w:p>
    <w:p w14:paraId="4B286C74" w14:textId="77777777" w:rsidR="0061060D" w:rsidRPr="0061060D" w:rsidRDefault="0061060D" w:rsidP="0061060D">
      <w:pPr>
        <w:pStyle w:val="CharChar"/>
        <w:rPr>
          <w:rFonts w:ascii="宋体" w:eastAsia="宋体" w:hAnsi="宋体" w:cs="宋体"/>
          <w:sz w:val="24"/>
          <w:szCs w:val="24"/>
        </w:rPr>
      </w:pPr>
      <w:r w:rsidRPr="0061060D">
        <w:rPr>
          <w:rFonts w:ascii="宋体" w:eastAsia="宋体" w:hAnsi="宋体" w:cs="宋体" w:hint="eastAsia"/>
          <w:sz w:val="24"/>
          <w:szCs w:val="24"/>
        </w:rPr>
        <w:t>类型转换的原则：占用内存字节数少(值域小)的类型，向占用内存字节数多(值域大)的类型转换，以保证精度不降低。</w:t>
      </w:r>
    </w:p>
    <w:p w14:paraId="68D57009" w14:textId="77777777" w:rsidR="0061060D" w:rsidRDefault="0061060D" w:rsidP="0061060D">
      <w:pPr>
        <w:pStyle w:val="CharChar"/>
        <w:jc w:val="center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  <w:noProof/>
        </w:rPr>
        <w:lastRenderedPageBreak/>
        <w:drawing>
          <wp:inline distT="0" distB="0" distL="0" distR="0" wp14:anchorId="7362FE00" wp14:editId="37B74C7F">
            <wp:extent cx="2812415" cy="1716405"/>
            <wp:effectExtent l="0" t="0" r="6985" b="0"/>
            <wp:docPr id="21" name="图片 21" descr="2016-06-02_2027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0" descr="2016-06-02_20274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171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37F790" w14:textId="77777777" w:rsidR="0061060D" w:rsidRPr="00304449" w:rsidRDefault="0061060D" w:rsidP="0061060D">
      <w:pPr>
        <w:pStyle w:val="4"/>
        <w:rPr>
          <w:rFonts w:ascii="宋体" w:eastAsia="宋体" w:hAnsi="宋体" w:cs="宋体"/>
        </w:rPr>
      </w:pPr>
      <w:r>
        <w:t>2.3.1</w:t>
      </w:r>
      <w:r w:rsidRPr="00304449">
        <w:rPr>
          <w:rFonts w:hint="eastAsia"/>
        </w:rPr>
        <w:t xml:space="preserve"> </w:t>
      </w:r>
      <w:r>
        <w:rPr>
          <w:rFonts w:hint="eastAsia"/>
        </w:rPr>
        <w:t>隐式转换</w:t>
      </w:r>
    </w:p>
    <w:p w14:paraId="0121378B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25C7602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0281280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C5AB3E7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EB4AB57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 xml:space="preserve"> = 5;</w:t>
      </w:r>
    </w:p>
    <w:p w14:paraId="341DFD5A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1=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 xml:space="preserve"> / 2);</w:t>
      </w:r>
    </w:p>
    <w:p w14:paraId="7D8D29E0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2=%</w:t>
      </w:r>
      <w:proofErr w:type="spellStart"/>
      <w:r>
        <w:rPr>
          <w:rFonts w:eastAsia="Times New Roman" w:hint="eastAsia"/>
          <w:color w:val="A31515"/>
          <w:highlight w:val="white"/>
        </w:rPr>
        <w:t>lf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 xml:space="preserve"> / 2.0);</w:t>
      </w:r>
    </w:p>
    <w:p w14:paraId="2B8C81D1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85D0A1D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459D68C" w14:textId="77777777" w:rsidR="0061060D" w:rsidRDefault="0061060D" w:rsidP="0061060D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58894CB" w14:textId="77777777" w:rsidR="0061060D" w:rsidRDefault="00624974" w:rsidP="00624974">
      <w:pPr>
        <w:pStyle w:val="4"/>
        <w:rPr>
          <w:rFonts w:ascii="宋体" w:eastAsia="宋体" w:hAnsi="宋体" w:cs="宋体"/>
        </w:rPr>
      </w:pPr>
      <w:r>
        <w:t>2.3.2</w:t>
      </w:r>
      <w:r w:rsidR="0061060D">
        <w:rPr>
          <w:rFonts w:hint="eastAsia"/>
        </w:rPr>
        <w:t xml:space="preserve"> 强制转换</w:t>
      </w:r>
    </w:p>
    <w:p w14:paraId="13C12B15" w14:textId="77777777" w:rsidR="0061060D" w:rsidRPr="00624974" w:rsidRDefault="0061060D" w:rsidP="0061060D">
      <w:pPr>
        <w:pStyle w:val="CharChar"/>
        <w:rPr>
          <w:rFonts w:ascii="宋体" w:eastAsia="宋体" w:hAnsi="宋体" w:cs="宋体"/>
          <w:sz w:val="24"/>
          <w:szCs w:val="24"/>
        </w:rPr>
      </w:pPr>
      <w:r w:rsidRPr="00624974">
        <w:rPr>
          <w:rFonts w:ascii="宋体" w:eastAsia="宋体" w:hAnsi="宋体" w:cs="宋体" w:hint="eastAsia"/>
          <w:sz w:val="24"/>
          <w:szCs w:val="24"/>
        </w:rPr>
        <w:t>强制类型转换指的是使用强制类型转换运算符，将一个变量或表达式转化成所需的类型，其基本语法格式如下所示：</w:t>
      </w:r>
    </w:p>
    <w:p w14:paraId="749E7781" w14:textId="77777777" w:rsidR="0061060D" w:rsidRPr="00624974" w:rsidRDefault="0061060D" w:rsidP="0061060D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宋体" w:eastAsia="宋体" w:hAnsi="宋体" w:cs="宋体"/>
          <w:sz w:val="24"/>
          <w:szCs w:val="24"/>
        </w:rPr>
      </w:pPr>
      <w:r w:rsidRPr="00624974">
        <w:rPr>
          <w:rFonts w:ascii="宋体" w:eastAsia="宋体" w:hAnsi="宋体" w:cs="宋体" w:hint="eastAsia"/>
          <w:sz w:val="24"/>
          <w:szCs w:val="24"/>
        </w:rPr>
        <w:t>(类型说明符) (表达式)</w:t>
      </w:r>
    </w:p>
    <w:p w14:paraId="7E5B7683" w14:textId="77777777" w:rsidR="0061060D" w:rsidRDefault="0061060D" w:rsidP="0061060D">
      <w:pPr>
        <w:pStyle w:val="CharChar"/>
        <w:rPr>
          <w:rFonts w:ascii="宋体" w:eastAsia="宋体" w:hAnsi="宋体" w:cs="宋体"/>
        </w:rPr>
      </w:pPr>
    </w:p>
    <w:p w14:paraId="15DE7A1A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2FEEA53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8703271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34BED0B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2D1B096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loa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7170526A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7D16AA4F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= 3.6f;</w:t>
      </w:r>
    </w:p>
    <w:p w14:paraId="69909800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B242937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x为实型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8000"/>
          <w:highlight w:val="white"/>
        </w:rPr>
        <w:t>i为整型，直接赋值会有警告</w:t>
      </w:r>
      <w:proofErr w:type="spellEnd"/>
    </w:p>
    <w:p w14:paraId="654E0E6D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>)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使用强制类型转换</w:t>
      </w:r>
      <w:proofErr w:type="spellEnd"/>
    </w:p>
    <w:p w14:paraId="7E8C57B7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90E0BCD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 xml:space="preserve">"x=%f, </w:t>
      </w:r>
      <w:proofErr w:type="spellStart"/>
      <w:r>
        <w:rPr>
          <w:rFonts w:eastAsia="Times New Roman" w:hint="eastAsia"/>
          <w:color w:val="A31515"/>
          <w:highlight w:val="white"/>
        </w:rPr>
        <w:t>i</w:t>
      </w:r>
      <w:proofErr w:type="spellEnd"/>
      <w:r>
        <w:rPr>
          <w:rFonts w:eastAsia="Times New Roman" w:hint="eastAsia"/>
          <w:color w:val="A31515"/>
          <w:highlight w:val="white"/>
        </w:rPr>
        <w:t>=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5AE7AF48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53C4802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4A328F3" w14:textId="77777777" w:rsidR="0061060D" w:rsidRDefault="0061060D" w:rsidP="0061060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3266E345" w14:textId="77777777" w:rsidR="0061060D" w:rsidRDefault="0061060D" w:rsidP="0061060D">
      <w:pPr>
        <w:pStyle w:val="11"/>
        <w:rPr>
          <w:rFonts w:eastAsia="微软雅黑" w:cs="微软雅黑"/>
        </w:rPr>
      </w:pPr>
    </w:p>
    <w:p w14:paraId="3029A49C" w14:textId="77777777" w:rsidR="0061060D" w:rsidRPr="0061060D" w:rsidRDefault="0061060D" w:rsidP="0061060D"/>
    <w:p w14:paraId="489CC6A5" w14:textId="77777777" w:rsidR="004F6C31" w:rsidRDefault="004F6C31" w:rsidP="004F6C31">
      <w:pPr>
        <w:pStyle w:val="3"/>
      </w:pPr>
      <w:r>
        <w:t>2.</w:t>
      </w:r>
      <w:r w:rsidR="00CB707E" w:rsidRPr="00FC3508">
        <w:rPr>
          <w:rFonts w:hint="eastAsia"/>
        </w:rPr>
        <w:t>4 C表达式类型</w:t>
      </w:r>
    </w:p>
    <w:p w14:paraId="417D76D7" w14:textId="77777777" w:rsidR="004F6C31" w:rsidRPr="00C51019" w:rsidRDefault="004F6C31" w:rsidP="00C51019">
      <w:pPr>
        <w:rPr>
          <w:rStyle w:val="ae"/>
          <w:color w:val="FF0000"/>
        </w:rPr>
      </w:pPr>
      <w:r w:rsidRPr="00C51019">
        <w:rPr>
          <w:rStyle w:val="ae"/>
          <w:rFonts w:hint="eastAsia"/>
          <w:color w:val="FF0000"/>
        </w:rPr>
        <w:t>注意：</w:t>
      </w:r>
      <w:r w:rsidR="00CB707E" w:rsidRPr="00C51019">
        <w:rPr>
          <w:rStyle w:val="ae"/>
          <w:rFonts w:hint="eastAsia"/>
          <w:color w:val="FF0000"/>
        </w:rPr>
        <w:t>(赋值表达式,算术表达式,关系表达式,逻辑表达式,条件表达式,逗号表达式)和求值规则。二级各科考试的公共基础知识大纲</w:t>
      </w:r>
      <w:proofErr w:type="gramStart"/>
      <w:r w:rsidR="00CB707E" w:rsidRPr="00C51019">
        <w:rPr>
          <w:rStyle w:val="ae"/>
          <w:rFonts w:hint="eastAsia"/>
          <w:color w:val="FF0000"/>
        </w:rPr>
        <w:t>及样题见</w:t>
      </w:r>
      <w:proofErr w:type="gramEnd"/>
      <w:r w:rsidR="00CB707E" w:rsidRPr="00C51019">
        <w:rPr>
          <w:rStyle w:val="ae"/>
          <w:rFonts w:hint="eastAsia"/>
          <w:color w:val="FF0000"/>
        </w:rPr>
        <w:t>高等教育出版社出版的《全国计算机等级考试二级教程——公共基础知识(2013年版)》的附录部分。</w:t>
      </w:r>
    </w:p>
    <w:p w14:paraId="0544FA37" w14:textId="77777777" w:rsidR="004F6C31" w:rsidRDefault="004F6C31" w:rsidP="004F6C31">
      <w:pPr>
        <w:pStyle w:val="2"/>
        <w:rPr>
          <w:color w:val="FF0000"/>
        </w:rPr>
      </w:pPr>
      <w:r>
        <w:rPr>
          <w:rFonts w:hint="eastAsia"/>
          <w:color w:val="FF0000"/>
        </w:rPr>
        <w:t>3</w:t>
      </w:r>
      <w:r w:rsidR="00CB707E" w:rsidRPr="00FC3508">
        <w:rPr>
          <w:rFonts w:hint="eastAsia"/>
          <w:color w:val="FF0000"/>
        </w:rPr>
        <w:t>、基本语句</w:t>
      </w:r>
    </w:p>
    <w:p w14:paraId="423FB6DE" w14:textId="77777777" w:rsidR="004F6C31" w:rsidRDefault="004F6C31" w:rsidP="004F6C31">
      <w:pPr>
        <w:pStyle w:val="3"/>
      </w:pPr>
      <w:r>
        <w:t>3.</w:t>
      </w:r>
      <w:r w:rsidR="00CB707E" w:rsidRPr="00FC3508">
        <w:rPr>
          <w:rFonts w:hint="eastAsia"/>
        </w:rPr>
        <w:t>1 表达式语句,空语句,复合语句</w:t>
      </w:r>
    </w:p>
    <w:p w14:paraId="215746E8" w14:textId="77777777" w:rsidR="00EC3EA7" w:rsidRDefault="00EC3EA7" w:rsidP="00EC3EA7">
      <w:pPr>
        <w:pStyle w:val="4"/>
      </w:pPr>
      <w:r>
        <w:t xml:space="preserve">3.1.1 </w:t>
      </w:r>
      <w:r w:rsidRPr="00FC3508">
        <w:rPr>
          <w:rFonts w:hint="eastAsia"/>
        </w:rPr>
        <w:t>表达式语句</w:t>
      </w:r>
    </w:p>
    <w:p w14:paraId="2C47E71B" w14:textId="77777777" w:rsidR="00EC3EA7" w:rsidRPr="00EC3EA7" w:rsidRDefault="00EC3EA7" w:rsidP="00EC3EA7">
      <w:pPr>
        <w:widowControl/>
        <w:jc w:val="left"/>
        <w:rPr>
          <w:rFonts w:ascii="宋体" w:eastAsia="宋体" w:hAnsi="宋体"/>
          <w:sz w:val="24"/>
          <w:szCs w:val="24"/>
        </w:rPr>
      </w:pPr>
      <w:r w:rsidRPr="00EC3EA7">
        <w:rPr>
          <w:rFonts w:ascii="宋体" w:eastAsia="宋体" w:hAnsi="宋体"/>
          <w:sz w:val="24"/>
          <w:szCs w:val="24"/>
        </w:rPr>
        <w:t>C程序设计语言的表达式语句由表达式加上分号“；”组成。</w:t>
      </w:r>
    </w:p>
    <w:p w14:paraId="5D79D2D2" w14:textId="77777777" w:rsidR="00EC3EA7" w:rsidRPr="00EC3EA7" w:rsidRDefault="00EC3EA7" w:rsidP="00EC3EA7">
      <w:pPr>
        <w:rPr>
          <w:rFonts w:ascii="宋体" w:eastAsia="宋体" w:hAnsi="宋体"/>
          <w:sz w:val="24"/>
          <w:szCs w:val="24"/>
        </w:rPr>
      </w:pPr>
      <w:r w:rsidRPr="00EC3EA7">
        <w:rPr>
          <w:rFonts w:ascii="宋体" w:eastAsia="宋体" w:hAnsi="宋体"/>
          <w:sz w:val="24"/>
          <w:szCs w:val="24"/>
        </w:rPr>
        <w:t>分别由以下几种类：算术表达式、赋值表达式、逗号表达式、关系表达式、逻辑表达式 等...</w:t>
      </w:r>
    </w:p>
    <w:p w14:paraId="25999E3A" w14:textId="77777777" w:rsidR="00EC3EA7" w:rsidRPr="00EC3EA7" w:rsidRDefault="00EC3EA7" w:rsidP="00EC3EA7">
      <w:pPr>
        <w:rPr>
          <w:rFonts w:ascii="宋体" w:eastAsia="宋体" w:hAnsi="宋体"/>
          <w:sz w:val="24"/>
          <w:szCs w:val="24"/>
        </w:rPr>
      </w:pPr>
    </w:p>
    <w:p w14:paraId="1157EC0B" w14:textId="77777777" w:rsidR="00EC3EA7" w:rsidRPr="00EC3EA7" w:rsidRDefault="00EC3EA7" w:rsidP="00EC3EA7">
      <w:pPr>
        <w:rPr>
          <w:rFonts w:ascii="宋体" w:eastAsia="宋体" w:hAnsi="宋体"/>
          <w:sz w:val="24"/>
          <w:szCs w:val="24"/>
        </w:rPr>
      </w:pPr>
      <w:r w:rsidRPr="00EC3EA7">
        <w:rPr>
          <w:rFonts w:ascii="宋体" w:eastAsia="宋体" w:hAnsi="宋体"/>
          <w:sz w:val="24"/>
          <w:szCs w:val="24"/>
        </w:rPr>
        <w:t>其一般形式为：</w:t>
      </w:r>
    </w:p>
    <w:p w14:paraId="750714B8" w14:textId="77777777" w:rsidR="00EC3EA7" w:rsidRPr="00EC3EA7" w:rsidRDefault="00EC3EA7" w:rsidP="00EC3EA7">
      <w:pPr>
        <w:rPr>
          <w:rFonts w:ascii="宋体" w:eastAsia="宋体" w:hAnsi="宋体"/>
          <w:sz w:val="24"/>
          <w:szCs w:val="24"/>
        </w:rPr>
      </w:pPr>
      <w:r w:rsidRPr="00EC3EA7">
        <w:rPr>
          <w:rFonts w:ascii="宋体" w:eastAsia="宋体" w:hAnsi="宋体"/>
          <w:b/>
          <w:bCs/>
          <w:sz w:val="24"/>
          <w:szCs w:val="24"/>
        </w:rPr>
        <w:t>表达式；</w:t>
      </w:r>
    </w:p>
    <w:p w14:paraId="2BB2D5EC" w14:textId="77777777" w:rsidR="00EC3EA7" w:rsidRPr="00EC3EA7" w:rsidRDefault="00EC3EA7" w:rsidP="00EC3EA7">
      <w:pPr>
        <w:rPr>
          <w:rFonts w:ascii="宋体" w:eastAsia="宋体" w:hAnsi="宋体"/>
          <w:sz w:val="24"/>
          <w:szCs w:val="24"/>
        </w:rPr>
      </w:pPr>
      <w:r w:rsidRPr="00EC3EA7">
        <w:rPr>
          <w:rFonts w:ascii="宋体" w:eastAsia="宋体" w:hAnsi="宋体"/>
          <w:sz w:val="24"/>
          <w:szCs w:val="24"/>
        </w:rPr>
        <w:t>执行表达式语句就是计算表达式的值。</w:t>
      </w:r>
    </w:p>
    <w:p w14:paraId="06C59AFA" w14:textId="77777777" w:rsidR="00EC3EA7" w:rsidRPr="00EC3EA7" w:rsidRDefault="00EC3EA7" w:rsidP="00EC3EA7">
      <w:pPr>
        <w:pStyle w:val="4"/>
      </w:pPr>
      <w:r>
        <w:rPr>
          <w:rFonts w:hint="eastAsia"/>
        </w:rPr>
        <w:t>3</w:t>
      </w:r>
      <w:r>
        <w:t xml:space="preserve">.1.2 </w:t>
      </w:r>
      <w:r>
        <w:rPr>
          <w:rFonts w:hint="eastAsia"/>
        </w:rPr>
        <w:t>空语句</w:t>
      </w:r>
    </w:p>
    <w:p w14:paraId="65D70CEF" w14:textId="77777777" w:rsidR="00EC3EA7" w:rsidRPr="00EC3EA7" w:rsidRDefault="00EC3EA7" w:rsidP="00EC3EA7">
      <w:pPr>
        <w:pStyle w:val="ab"/>
        <w:widowControl/>
        <w:numPr>
          <w:ilvl w:val="0"/>
          <w:numId w:val="7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C3EA7">
        <w:rPr>
          <w:rFonts w:ascii="宋体" w:eastAsia="宋体" w:hAnsi="宋体" w:cs="宋体"/>
          <w:kern w:val="0"/>
          <w:sz w:val="24"/>
          <w:szCs w:val="24"/>
        </w:rPr>
        <w:t>空语句是什么也不执行的语句，一般由分号“；”或大括号"{ }"组成。</w:t>
      </w:r>
    </w:p>
    <w:p w14:paraId="06181BCC" w14:textId="77777777" w:rsidR="00EC3EA7" w:rsidRDefault="00EC3EA7" w:rsidP="00EC3EA7">
      <w:pPr>
        <w:pStyle w:val="ab"/>
        <w:widowControl/>
        <w:numPr>
          <w:ilvl w:val="0"/>
          <w:numId w:val="7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C3EA7">
        <w:rPr>
          <w:rFonts w:ascii="宋体" w:eastAsia="宋体" w:hAnsi="宋体" w:cs="宋体"/>
          <w:kern w:val="0"/>
          <w:sz w:val="24"/>
          <w:szCs w:val="24"/>
        </w:rPr>
        <w:t>在程序中空语句可用</w:t>
      </w:r>
      <w:proofErr w:type="gramStart"/>
      <w:r w:rsidRPr="00EC3EA7">
        <w:rPr>
          <w:rFonts w:ascii="宋体" w:eastAsia="宋体" w:hAnsi="宋体" w:cs="宋体"/>
          <w:kern w:val="0"/>
          <w:sz w:val="24"/>
          <w:szCs w:val="24"/>
        </w:rPr>
        <w:t>来作</w:t>
      </w:r>
      <w:proofErr w:type="gramEnd"/>
      <w:r w:rsidRPr="00EC3EA7">
        <w:rPr>
          <w:rFonts w:ascii="宋体" w:eastAsia="宋体" w:hAnsi="宋体" w:cs="宋体"/>
          <w:kern w:val="0"/>
          <w:sz w:val="24"/>
          <w:szCs w:val="24"/>
        </w:rPr>
        <w:t>空循环体</w:t>
      </w:r>
      <w:r w:rsidRPr="00EC3EA7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14:paraId="65EF14F5" w14:textId="77777777" w:rsidR="00EC3EA7" w:rsidRPr="00EC3EA7" w:rsidRDefault="00EC3EA7" w:rsidP="00EC3EA7">
      <w:pPr>
        <w:pStyle w:val="ab"/>
        <w:widowControl/>
        <w:numPr>
          <w:ilvl w:val="0"/>
          <w:numId w:val="7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C3EA7">
        <w:rPr>
          <w:rFonts w:ascii="宋体" w:eastAsia="宋体" w:hAnsi="宋体" w:cs="宋体"/>
          <w:kern w:val="0"/>
          <w:sz w:val="24"/>
          <w:szCs w:val="24"/>
        </w:rPr>
        <w:t>一般推荐使用大括号"{ }"来表示空语句，这样更直观</w:t>
      </w:r>
    </w:p>
    <w:p w14:paraId="2003EF85" w14:textId="77777777" w:rsidR="00EC3EA7" w:rsidRDefault="008737AD" w:rsidP="008737AD">
      <w:pPr>
        <w:pStyle w:val="4"/>
      </w:pPr>
      <w:r>
        <w:rPr>
          <w:rFonts w:hint="eastAsia"/>
        </w:rPr>
        <w:t>3</w:t>
      </w:r>
      <w:r>
        <w:t xml:space="preserve">.1.3 </w:t>
      </w:r>
      <w:r w:rsidR="001E1A5A" w:rsidRPr="001E1A5A">
        <w:t>复合</w:t>
      </w:r>
      <w:r>
        <w:rPr>
          <w:rFonts w:hint="eastAsia"/>
        </w:rPr>
        <w:t>语句</w:t>
      </w:r>
    </w:p>
    <w:p w14:paraId="5208861A" w14:textId="77777777" w:rsidR="008737AD" w:rsidRDefault="008737AD" w:rsidP="008737AD">
      <w:pPr>
        <w:pStyle w:val="ab"/>
        <w:widowControl/>
        <w:numPr>
          <w:ilvl w:val="0"/>
          <w:numId w:val="7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737AD">
        <w:rPr>
          <w:rFonts w:ascii="宋体" w:eastAsia="宋体" w:hAnsi="宋体" w:cs="宋体"/>
          <w:kern w:val="0"/>
          <w:sz w:val="24"/>
          <w:szCs w:val="24"/>
        </w:rPr>
        <w:t>把多个语句用括号{}</w:t>
      </w:r>
      <w:proofErr w:type="gramStart"/>
      <w:r w:rsidRPr="008737AD">
        <w:rPr>
          <w:rFonts w:ascii="宋体" w:eastAsia="宋体" w:hAnsi="宋体" w:cs="宋体"/>
          <w:kern w:val="0"/>
          <w:sz w:val="24"/>
          <w:szCs w:val="24"/>
        </w:rPr>
        <w:t>括</w:t>
      </w:r>
      <w:proofErr w:type="gramEnd"/>
      <w:r w:rsidRPr="008737AD">
        <w:rPr>
          <w:rFonts w:ascii="宋体" w:eastAsia="宋体" w:hAnsi="宋体" w:cs="宋体"/>
          <w:kern w:val="0"/>
          <w:sz w:val="24"/>
          <w:szCs w:val="24"/>
        </w:rPr>
        <w:t>起来组成的一个语句称复合语句。 在程序中应把复合语句看成是单条语句，而不是多条语句</w:t>
      </w:r>
    </w:p>
    <w:p w14:paraId="2C0D638C" w14:textId="77777777" w:rsidR="008737AD" w:rsidRPr="008737AD" w:rsidRDefault="008737AD" w:rsidP="008737AD">
      <w:pPr>
        <w:pStyle w:val="ab"/>
        <w:widowControl/>
        <w:numPr>
          <w:ilvl w:val="0"/>
          <w:numId w:val="7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737AD">
        <w:rPr>
          <w:rFonts w:ascii="宋体" w:eastAsia="宋体" w:hAnsi="宋体" w:cs="宋体"/>
          <w:kern w:val="0"/>
          <w:sz w:val="24"/>
          <w:szCs w:val="24"/>
        </w:rPr>
        <w:t>复合语句内的各条语句都必须以分号“;”结尾；此外，在括号“}”外不能加分号。</w:t>
      </w:r>
    </w:p>
    <w:p w14:paraId="18B0AC02" w14:textId="77777777" w:rsidR="00EC3EA7" w:rsidRPr="008737AD" w:rsidRDefault="00EC3EA7" w:rsidP="00EC3EA7"/>
    <w:p w14:paraId="4CC37A67" w14:textId="77777777" w:rsidR="004F6C31" w:rsidRDefault="004F6C31" w:rsidP="00EC3EA7">
      <w:pPr>
        <w:pStyle w:val="3"/>
      </w:pPr>
      <w:r>
        <w:t>3.</w:t>
      </w:r>
      <w:r w:rsidR="00EC3EA7">
        <w:t>2</w:t>
      </w:r>
      <w:r w:rsidR="00CB707E" w:rsidRPr="00FC3508">
        <w:rPr>
          <w:rFonts w:hint="eastAsia"/>
        </w:rPr>
        <w:t xml:space="preserve"> 输入输出函数的调用</w:t>
      </w:r>
    </w:p>
    <w:p w14:paraId="023BABAC" w14:textId="77777777" w:rsidR="006C3416" w:rsidRPr="006C3416" w:rsidRDefault="008737AD" w:rsidP="008737AD">
      <w:pPr>
        <w:pStyle w:val="4"/>
        <w:rPr>
          <w:rFonts w:ascii="宋体" w:eastAsia="宋体" w:hAnsi="宋体" w:cs="宋体"/>
        </w:rPr>
      </w:pPr>
      <w:r>
        <w:t>3.2.</w:t>
      </w:r>
      <w:r w:rsidR="006C3416">
        <w:t>1</w:t>
      </w:r>
      <w:r w:rsidR="00D13F64">
        <w:t xml:space="preserve"> </w:t>
      </w:r>
      <w:proofErr w:type="spellStart"/>
      <w:r w:rsidR="006C3416" w:rsidRPr="006C3416">
        <w:rPr>
          <w:rFonts w:hint="eastAsia"/>
        </w:rPr>
        <w:t>printf</w:t>
      </w:r>
      <w:proofErr w:type="spellEnd"/>
      <w:r w:rsidR="006C3416">
        <w:rPr>
          <w:rFonts w:hint="eastAsia"/>
        </w:rPr>
        <w:t>函数</w:t>
      </w:r>
    </w:p>
    <w:p w14:paraId="46358853" w14:textId="77777777" w:rsidR="006C3416" w:rsidRPr="00EC3EA7" w:rsidRDefault="006C3416" w:rsidP="006C3416">
      <w:pPr>
        <w:pStyle w:val="11"/>
        <w:rPr>
          <w:rFonts w:ascii="宋体" w:eastAsia="宋体" w:hAnsi="宋体" w:cs="宋体"/>
          <w:sz w:val="24"/>
          <w:szCs w:val="24"/>
        </w:rPr>
      </w:pPr>
      <w:proofErr w:type="spellStart"/>
      <w:r w:rsidRPr="00EC3EA7">
        <w:rPr>
          <w:rFonts w:ascii="宋体" w:eastAsia="宋体" w:hAnsi="宋体" w:cs="宋体" w:hint="eastAsia"/>
          <w:sz w:val="24"/>
          <w:szCs w:val="24"/>
        </w:rPr>
        <w:t>printf</w:t>
      </w:r>
      <w:proofErr w:type="spellEnd"/>
      <w:r w:rsidRPr="00EC3EA7">
        <w:rPr>
          <w:rFonts w:ascii="宋体" w:eastAsia="宋体" w:hAnsi="宋体" w:cs="宋体" w:hint="eastAsia"/>
          <w:sz w:val="24"/>
          <w:szCs w:val="24"/>
        </w:rPr>
        <w:t>是输出一个字符串。</w:t>
      </w:r>
    </w:p>
    <w:p w14:paraId="0EBBC3C1" w14:textId="77777777" w:rsidR="006C3416" w:rsidRPr="00EC3EA7" w:rsidRDefault="006C3416" w:rsidP="006C3416">
      <w:pPr>
        <w:pStyle w:val="11"/>
        <w:rPr>
          <w:rFonts w:ascii="宋体" w:eastAsia="宋体" w:hAnsi="宋体" w:cs="宋体"/>
          <w:sz w:val="24"/>
          <w:szCs w:val="24"/>
        </w:rPr>
      </w:pPr>
      <w:proofErr w:type="spellStart"/>
      <w:r w:rsidRPr="00EC3EA7">
        <w:rPr>
          <w:rFonts w:ascii="宋体" w:eastAsia="宋体" w:hAnsi="宋体" w:cs="宋体" w:hint="eastAsia"/>
          <w:sz w:val="24"/>
          <w:szCs w:val="24"/>
        </w:rPr>
        <w:t>printf</w:t>
      </w:r>
      <w:proofErr w:type="spellEnd"/>
      <w:r w:rsidRPr="00EC3EA7">
        <w:rPr>
          <w:rFonts w:ascii="宋体" w:eastAsia="宋体" w:hAnsi="宋体" w:cs="宋体" w:hint="eastAsia"/>
          <w:sz w:val="24"/>
          <w:szCs w:val="24"/>
        </w:rPr>
        <w:t>格式字符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9"/>
        <w:gridCol w:w="2460"/>
        <w:gridCol w:w="6106"/>
      </w:tblGrid>
      <w:tr w:rsidR="006C3416" w:rsidRPr="00EC3EA7" w14:paraId="525961C4" w14:textId="77777777" w:rsidTr="00EC3EA7">
        <w:trPr>
          <w:tblHeader/>
        </w:trPr>
        <w:tc>
          <w:tcPr>
            <w:tcW w:w="123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451874C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b/>
                <w:color w:val="444444"/>
              </w:rPr>
            </w:pPr>
            <w:r w:rsidRPr="00EC3EA7">
              <w:rPr>
                <w:rFonts w:ascii="宋体" w:eastAsia="宋体" w:hAnsi="宋体" w:cs="宋体" w:hint="eastAsia"/>
                <w:b/>
                <w:color w:val="444444"/>
                <w:lang w:bidi="ar"/>
              </w:rPr>
              <w:t>打印格式</w:t>
            </w:r>
          </w:p>
        </w:tc>
        <w:tc>
          <w:tcPr>
            <w:tcW w:w="2460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6C053B0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b/>
                <w:color w:val="444444"/>
              </w:rPr>
            </w:pPr>
            <w:r w:rsidRPr="00EC3EA7">
              <w:rPr>
                <w:rFonts w:ascii="宋体" w:eastAsia="宋体" w:hAnsi="宋体" w:cs="宋体" w:hint="eastAsia"/>
                <w:b/>
                <w:color w:val="444444"/>
                <w:lang w:bidi="ar"/>
              </w:rPr>
              <w:t>对应数据类型</w:t>
            </w:r>
          </w:p>
        </w:tc>
        <w:tc>
          <w:tcPr>
            <w:tcW w:w="6106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B57620D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b/>
                <w:color w:val="444444"/>
                <w:lang w:bidi="ar"/>
              </w:rPr>
            </w:pPr>
            <w:r w:rsidRPr="00EC3EA7">
              <w:rPr>
                <w:rFonts w:ascii="宋体" w:eastAsia="宋体" w:hAnsi="宋体" w:cs="宋体" w:hint="eastAsia"/>
                <w:b/>
                <w:color w:val="444444"/>
                <w:lang w:bidi="ar"/>
              </w:rPr>
              <w:t>含义</w:t>
            </w:r>
          </w:p>
        </w:tc>
      </w:tr>
      <w:tr w:rsidR="006C3416" w:rsidRPr="00EC3EA7" w14:paraId="455F22A5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A087C43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d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293EAEF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in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FA8AF70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接受整数值并将它表示为有符号的十进制整数</w:t>
            </w:r>
          </w:p>
        </w:tc>
      </w:tr>
      <w:tr w:rsidR="006C3416" w:rsidRPr="00EC3EA7" w14:paraId="27A731CC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DC0EE4D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  <w:proofErr w:type="spellStart"/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hd</w:t>
            </w:r>
            <w:proofErr w:type="spellEnd"/>
            <w:proofErr w:type="gramEnd"/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D83026D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short in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600CC37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短整数</w:t>
            </w:r>
          </w:p>
        </w:tc>
      </w:tr>
      <w:tr w:rsidR="006C3416" w:rsidRPr="00EC3EA7" w14:paraId="25F8642F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42E3474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hu</w:t>
            </w:r>
            <w:proofErr w:type="gramEnd"/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B9F1BB6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 xml:space="preserve">unsigned short 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1F6D939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无符号短整数</w:t>
            </w:r>
          </w:p>
        </w:tc>
      </w:tr>
      <w:tr w:rsidR="006C3416" w:rsidRPr="00EC3EA7" w14:paraId="52214EF4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52817F2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o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E2B7396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unsigned in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3FDFEB5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无符号8进制整数</w:t>
            </w:r>
          </w:p>
        </w:tc>
      </w:tr>
      <w:tr w:rsidR="006C3416" w:rsidRPr="00EC3EA7" w14:paraId="5BDBD86F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2DEC161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u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6AD7ECE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unsigned in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8E67324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无符号10进制整数</w:t>
            </w:r>
          </w:p>
        </w:tc>
      </w:tr>
      <w:tr w:rsidR="006C3416" w:rsidRPr="00EC3EA7" w14:paraId="28D807A6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C0B088C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  <w:proofErr w:type="spellStart"/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x,%</w:t>
            </w:r>
            <w:proofErr w:type="gramEnd"/>
            <w:r w:rsidRPr="00EC3EA7">
              <w:rPr>
                <w:rFonts w:ascii="宋体" w:eastAsia="宋体" w:hAnsi="宋体" w:cs="宋体" w:hint="eastAsia"/>
                <w:color w:val="000000"/>
              </w:rPr>
              <w:t>X</w:t>
            </w:r>
            <w:proofErr w:type="spellEnd"/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E539DC0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unsigned in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8D7C61D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无符号16进制整数，x对应的是</w:t>
            </w:r>
            <w:proofErr w:type="spellStart"/>
            <w:r w:rsidRPr="00EC3EA7">
              <w:rPr>
                <w:rFonts w:ascii="宋体" w:eastAsia="宋体" w:hAnsi="宋体" w:cs="宋体" w:hint="eastAsia"/>
                <w:color w:val="000000"/>
              </w:rPr>
              <w:t>abcdef</w:t>
            </w:r>
            <w:proofErr w:type="spellEnd"/>
            <w:r w:rsidRPr="00EC3EA7">
              <w:rPr>
                <w:rFonts w:ascii="宋体" w:eastAsia="宋体" w:hAnsi="宋体" w:cs="宋体" w:hint="eastAsia"/>
                <w:color w:val="000000"/>
              </w:rPr>
              <w:t>，X对应的是ABCDEF</w:t>
            </w:r>
          </w:p>
        </w:tc>
      </w:tr>
      <w:tr w:rsidR="006C3416" w:rsidRPr="00EC3EA7" w14:paraId="1E77D44F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2AA3F3A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f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8485854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float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A717A90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单精度浮点数</w:t>
            </w:r>
          </w:p>
        </w:tc>
      </w:tr>
      <w:tr w:rsidR="006C3416" w:rsidRPr="00EC3EA7" w14:paraId="65CFED89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618A70C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  <w:proofErr w:type="spellStart"/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lf</w:t>
            </w:r>
            <w:proofErr w:type="spellEnd"/>
            <w:proofErr w:type="gramEnd"/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ACD7B16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double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7F7BB0F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双精度浮点数</w:t>
            </w:r>
          </w:p>
        </w:tc>
      </w:tr>
      <w:tr w:rsidR="006C3416" w:rsidRPr="00EC3EA7" w14:paraId="52748261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4D89EB9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  <w:proofErr w:type="spellStart"/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e,%</w:t>
            </w:r>
            <w:proofErr w:type="gramEnd"/>
            <w:r w:rsidRPr="00EC3EA7">
              <w:rPr>
                <w:rFonts w:ascii="宋体" w:eastAsia="宋体" w:hAnsi="宋体" w:cs="宋体" w:hint="eastAsia"/>
                <w:color w:val="000000"/>
              </w:rPr>
              <w:t>E</w:t>
            </w:r>
            <w:proofErr w:type="spellEnd"/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54E0602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double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D495CA9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科学计数法表示的数，此处"e"的大小写代表在输出时用的"e"的大小写</w:t>
            </w:r>
          </w:p>
        </w:tc>
      </w:tr>
      <w:tr w:rsidR="006C3416" w:rsidRPr="00EC3EA7" w14:paraId="5B0BF523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ABAABE9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c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6620055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char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8B38BEE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字符型。可以把输入的数字按照ASCII</w:t>
            </w:r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码相应</w:t>
            </w:r>
            <w:proofErr w:type="gramEnd"/>
            <w:r w:rsidRPr="00EC3EA7">
              <w:rPr>
                <w:rFonts w:ascii="宋体" w:eastAsia="宋体" w:hAnsi="宋体" w:cs="宋体" w:hint="eastAsia"/>
                <w:color w:val="000000"/>
              </w:rPr>
              <w:t>转换为对应的字符</w:t>
            </w:r>
          </w:p>
        </w:tc>
      </w:tr>
      <w:tr w:rsidR="006C3416" w:rsidRPr="00EC3EA7" w14:paraId="2DD7FAD3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4C82B16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s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E29CFFF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 xml:space="preserve">char * 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51D3DC7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字符串。输出字符串中的字符直至字符串中的空字符（字符串以'\0</w:t>
            </w:r>
            <w:proofErr w:type="gramStart"/>
            <w:r w:rsidRPr="00EC3EA7">
              <w:rPr>
                <w:rFonts w:ascii="宋体" w:eastAsia="宋体" w:hAnsi="宋体" w:cs="宋体" w:hint="eastAsia"/>
                <w:color w:val="000000"/>
              </w:rPr>
              <w:t>‘</w:t>
            </w:r>
            <w:proofErr w:type="gramEnd"/>
            <w:r w:rsidRPr="00EC3EA7">
              <w:rPr>
                <w:rFonts w:ascii="宋体" w:eastAsia="宋体" w:hAnsi="宋体" w:cs="宋体" w:hint="eastAsia"/>
                <w:color w:val="000000"/>
              </w:rPr>
              <w:t>结尾，这个'\0'即空字符）</w:t>
            </w:r>
          </w:p>
        </w:tc>
      </w:tr>
      <w:tr w:rsidR="006C3416" w:rsidRPr="00EC3EA7" w14:paraId="4F91280F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1BE29F9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p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75D0D94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void *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7DE8B42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以16进制形式输出指针</w:t>
            </w:r>
          </w:p>
        </w:tc>
      </w:tr>
      <w:tr w:rsidR="006C3416" w:rsidRPr="00EC3EA7" w14:paraId="73F6031D" w14:textId="77777777" w:rsidTr="00EC3EA7">
        <w:tc>
          <w:tcPr>
            <w:tcW w:w="123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EBAB36D" w14:textId="77777777" w:rsidR="006C3416" w:rsidRPr="00EC3EA7" w:rsidRDefault="006C3416" w:rsidP="008737AD">
            <w:pPr>
              <w:spacing w:line="250" w:lineRule="atLeast"/>
              <w:jc w:val="center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%</w:t>
            </w:r>
          </w:p>
        </w:tc>
        <w:tc>
          <w:tcPr>
            <w:tcW w:w="246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B820642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%</w:t>
            </w:r>
          </w:p>
        </w:tc>
        <w:tc>
          <w:tcPr>
            <w:tcW w:w="6106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636EB84" w14:textId="77777777" w:rsidR="006C3416" w:rsidRPr="00EC3EA7" w:rsidRDefault="006C3416" w:rsidP="008737AD">
            <w:pPr>
              <w:spacing w:line="250" w:lineRule="atLeast"/>
              <w:rPr>
                <w:rFonts w:ascii="宋体" w:eastAsia="宋体" w:hAnsi="宋体" w:cs="宋体"/>
                <w:color w:val="000000"/>
              </w:rPr>
            </w:pPr>
            <w:r w:rsidRPr="00EC3EA7">
              <w:rPr>
                <w:rFonts w:ascii="宋体" w:eastAsia="宋体" w:hAnsi="宋体" w:cs="宋体" w:hint="eastAsia"/>
                <w:color w:val="000000"/>
              </w:rPr>
              <w:t>输出一个百分号</w:t>
            </w:r>
          </w:p>
        </w:tc>
      </w:tr>
    </w:tbl>
    <w:p w14:paraId="3FE25969" w14:textId="77777777" w:rsidR="006C3416" w:rsidRDefault="006C3416" w:rsidP="006C3416">
      <w:pPr>
        <w:pStyle w:val="CharChar"/>
        <w:rPr>
          <w:rFonts w:ascii="宋体" w:eastAsia="宋体" w:hAnsi="宋体" w:cs="宋体"/>
          <w:szCs w:val="32"/>
          <w:highlight w:val="white"/>
          <w:lang w:val="zh-CN"/>
        </w:rPr>
      </w:pPr>
    </w:p>
    <w:p w14:paraId="698CDDF2" w14:textId="77777777" w:rsidR="006C3416" w:rsidRDefault="006C3416" w:rsidP="006C3416">
      <w:pPr>
        <w:pStyle w:val="CharChar"/>
        <w:rPr>
          <w:rFonts w:ascii="宋体" w:eastAsia="宋体" w:hAnsi="宋体" w:cs="宋体"/>
          <w:szCs w:val="32"/>
          <w:highlight w:val="white"/>
          <w:lang w:val="zh-CN"/>
        </w:rPr>
      </w:pPr>
      <w:r>
        <w:rPr>
          <w:rFonts w:ascii="宋体" w:eastAsia="宋体" w:hAnsi="宋体" w:cs="宋体" w:hint="eastAsia"/>
          <w:szCs w:val="32"/>
          <w:highlight w:val="white"/>
          <w:lang w:val="zh-CN"/>
        </w:rPr>
        <w:t>printf附加格式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369"/>
        <w:gridCol w:w="6821"/>
      </w:tblGrid>
      <w:tr w:rsidR="006C3416" w14:paraId="3D582F3E" w14:textId="77777777" w:rsidTr="00EC3EA7">
        <w:trPr>
          <w:tblHeader/>
        </w:trPr>
        <w:tc>
          <w:tcPr>
            <w:tcW w:w="236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C2B6DB8" w14:textId="77777777" w:rsidR="006C3416" w:rsidRDefault="006C3416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</w:rPr>
              <w:t>字符</w:t>
            </w:r>
          </w:p>
        </w:tc>
        <w:tc>
          <w:tcPr>
            <w:tcW w:w="6821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91D1FC3" w14:textId="77777777" w:rsidR="006C3416" w:rsidRDefault="006C3416" w:rsidP="008737AD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含义</w:t>
            </w:r>
          </w:p>
        </w:tc>
      </w:tr>
      <w:tr w:rsidR="006C3416" w14:paraId="36541FFB" w14:textId="77777777" w:rsidTr="00EC3EA7">
        <w:tc>
          <w:tcPr>
            <w:tcW w:w="236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B192839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l(</w:t>
            </w:r>
            <w:r>
              <w:rPr>
                <w:rFonts w:ascii="宋体" w:hAnsi="宋体" w:cs="宋体" w:hint="eastAsia"/>
                <w:color w:val="000000"/>
              </w:rPr>
              <w:t>字母</w:t>
            </w:r>
            <w:r>
              <w:rPr>
                <w:rFonts w:ascii="宋体" w:hAnsi="宋体" w:cs="宋体" w:hint="eastAsia"/>
                <w:color w:val="000000"/>
              </w:rPr>
              <w:t>l)</w:t>
            </w:r>
          </w:p>
        </w:tc>
        <w:tc>
          <w:tcPr>
            <w:tcW w:w="682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F291696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附加在</w:t>
            </w:r>
            <w:proofErr w:type="spellStart"/>
            <w:r>
              <w:rPr>
                <w:rFonts w:ascii="宋体" w:hAnsi="宋体" w:cs="宋体" w:hint="eastAsia"/>
                <w:color w:val="000000"/>
              </w:rPr>
              <w:t>d,u,x,o</w:t>
            </w:r>
            <w:proofErr w:type="spellEnd"/>
            <w:r>
              <w:rPr>
                <w:rFonts w:ascii="宋体" w:hAnsi="宋体" w:cs="宋体" w:hint="eastAsia"/>
                <w:color w:val="000000"/>
              </w:rPr>
              <w:t>前面，表示长整数</w:t>
            </w:r>
          </w:p>
        </w:tc>
      </w:tr>
      <w:tr w:rsidR="006C3416" w14:paraId="75E1B700" w14:textId="77777777" w:rsidTr="00EC3EA7">
        <w:tc>
          <w:tcPr>
            <w:tcW w:w="236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45BAF75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-</w:t>
            </w:r>
          </w:p>
        </w:tc>
        <w:tc>
          <w:tcPr>
            <w:tcW w:w="682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C66FC16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左对齐</w:t>
            </w:r>
          </w:p>
        </w:tc>
      </w:tr>
      <w:tr w:rsidR="006C3416" w14:paraId="68A79AB2" w14:textId="77777777" w:rsidTr="00EC3EA7">
        <w:tc>
          <w:tcPr>
            <w:tcW w:w="236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F366120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m(</w:t>
            </w:r>
            <w:r>
              <w:rPr>
                <w:rFonts w:ascii="宋体" w:hAnsi="宋体" w:cs="宋体" w:hint="eastAsia"/>
                <w:color w:val="000000"/>
              </w:rPr>
              <w:t>代表一个整数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82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438F8A5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数据最小宽度</w:t>
            </w:r>
          </w:p>
        </w:tc>
      </w:tr>
      <w:tr w:rsidR="006C3416" w14:paraId="65886846" w14:textId="77777777" w:rsidTr="00EC3EA7">
        <w:tc>
          <w:tcPr>
            <w:tcW w:w="236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0E686D2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(</w:t>
            </w:r>
            <w:r>
              <w:rPr>
                <w:rFonts w:ascii="宋体" w:hAnsi="宋体" w:cs="宋体" w:hint="eastAsia"/>
                <w:color w:val="000000"/>
              </w:rPr>
              <w:t>数字</w:t>
            </w:r>
            <w:r>
              <w:rPr>
                <w:rFonts w:ascii="宋体" w:hAnsi="宋体" w:cs="宋体" w:hint="eastAsia"/>
                <w:color w:val="000000"/>
              </w:rPr>
              <w:t>0)</w:t>
            </w:r>
          </w:p>
        </w:tc>
        <w:tc>
          <w:tcPr>
            <w:tcW w:w="682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6CEC5D6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将输出的前面补上</w:t>
            </w:r>
            <w:r>
              <w:rPr>
                <w:rFonts w:ascii="宋体" w:hAnsi="宋体" w:cs="宋体" w:hint="eastAsia"/>
                <w:color w:val="000000"/>
              </w:rPr>
              <w:t>0</w:t>
            </w:r>
            <w:r>
              <w:rPr>
                <w:rFonts w:ascii="宋体" w:hAnsi="宋体" w:cs="宋体" w:hint="eastAsia"/>
                <w:color w:val="000000"/>
              </w:rPr>
              <w:t>直到占满指</w:t>
            </w:r>
            <w:proofErr w:type="gramStart"/>
            <w:r>
              <w:rPr>
                <w:rFonts w:ascii="宋体" w:hAnsi="宋体" w:cs="宋体" w:hint="eastAsia"/>
                <w:color w:val="000000"/>
              </w:rPr>
              <w:t>定列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宽为止不可以搭配使用</w:t>
            </w:r>
            <w:r>
              <w:rPr>
                <w:rFonts w:ascii="宋体" w:hAnsi="宋体" w:cs="宋体" w:hint="eastAsia"/>
                <w:color w:val="000000"/>
              </w:rPr>
              <w:t>-</w:t>
            </w:r>
          </w:p>
        </w:tc>
      </w:tr>
      <w:tr w:rsidR="006C3416" w14:paraId="3F6C19B7" w14:textId="77777777" w:rsidTr="00EC3EA7">
        <w:tc>
          <w:tcPr>
            <w:tcW w:w="236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D15405A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proofErr w:type="spellStart"/>
            <w:r>
              <w:rPr>
                <w:rFonts w:ascii="宋体" w:hAnsi="宋体" w:cs="宋体" w:hint="eastAsia"/>
                <w:color w:val="000000"/>
              </w:rPr>
              <w:t>m.n</w:t>
            </w:r>
            <w:proofErr w:type="spellEnd"/>
            <w:r>
              <w:rPr>
                <w:rFonts w:ascii="宋体" w:hAnsi="宋体" w:cs="宋体" w:hint="eastAsia"/>
                <w:color w:val="000000"/>
              </w:rPr>
              <w:t>(</w:t>
            </w:r>
            <w:r>
              <w:rPr>
                <w:rFonts w:ascii="宋体" w:hAnsi="宋体" w:cs="宋体" w:hint="eastAsia"/>
                <w:color w:val="000000"/>
              </w:rPr>
              <w:t>代表一个整数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  <w:tc>
          <w:tcPr>
            <w:tcW w:w="6821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735282AD" w14:textId="77777777" w:rsidR="006C3416" w:rsidRDefault="006C3416" w:rsidP="008737AD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m</w:t>
            </w:r>
            <w:proofErr w:type="gramStart"/>
            <w:r>
              <w:rPr>
                <w:rFonts w:ascii="宋体" w:hAnsi="宋体" w:cs="宋体" w:hint="eastAsia"/>
                <w:color w:val="000000"/>
              </w:rPr>
              <w:t>指域宽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，即对应的输出项在输出设备上所占的字符数。</w:t>
            </w:r>
            <w:r>
              <w:rPr>
                <w:rFonts w:ascii="宋体" w:hAnsi="宋体" w:cs="宋体" w:hint="eastAsia"/>
                <w:color w:val="000000"/>
              </w:rPr>
              <w:t>n</w:t>
            </w:r>
            <w:r>
              <w:rPr>
                <w:rFonts w:ascii="宋体" w:hAnsi="宋体" w:cs="宋体" w:hint="eastAsia"/>
                <w:color w:val="000000"/>
              </w:rPr>
              <w:t>指精度，用于说明输出的</w:t>
            </w:r>
            <w:proofErr w:type="gramStart"/>
            <w:r>
              <w:rPr>
                <w:rFonts w:ascii="宋体" w:hAnsi="宋体" w:cs="宋体" w:hint="eastAsia"/>
                <w:color w:val="000000"/>
              </w:rPr>
              <w:t>实型数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的小数位数。对数值型的来说，未指定</w:t>
            </w:r>
            <w:r>
              <w:rPr>
                <w:rFonts w:ascii="宋体" w:hAnsi="宋体" w:cs="宋体" w:hint="eastAsia"/>
                <w:color w:val="000000"/>
              </w:rPr>
              <w:t>n</w:t>
            </w:r>
            <w:r>
              <w:rPr>
                <w:rFonts w:ascii="宋体" w:hAnsi="宋体" w:cs="宋体" w:hint="eastAsia"/>
                <w:color w:val="000000"/>
              </w:rPr>
              <w:t>时，隐含的精</w:t>
            </w:r>
            <w:r>
              <w:rPr>
                <w:rFonts w:ascii="宋体" w:hAnsi="宋体" w:cs="宋体" w:hint="eastAsia"/>
                <w:color w:val="000000"/>
              </w:rPr>
              <w:lastRenderedPageBreak/>
              <w:t>度为</w:t>
            </w:r>
            <w:r>
              <w:rPr>
                <w:rFonts w:ascii="宋体" w:hAnsi="宋体" w:cs="宋体" w:hint="eastAsia"/>
                <w:color w:val="000000"/>
              </w:rPr>
              <w:t>n=6</w:t>
            </w:r>
            <w:r>
              <w:rPr>
                <w:rFonts w:ascii="宋体" w:hAnsi="宋体" w:cs="宋体" w:hint="eastAsia"/>
                <w:color w:val="000000"/>
              </w:rPr>
              <w:t>位。</w:t>
            </w:r>
          </w:p>
        </w:tc>
      </w:tr>
    </w:tbl>
    <w:p w14:paraId="3123467E" w14:textId="77777777" w:rsidR="006C3416" w:rsidRDefault="006C3416" w:rsidP="006C3416">
      <w:pPr>
        <w:pStyle w:val="CharChar"/>
        <w:rPr>
          <w:rFonts w:ascii="宋体" w:eastAsia="宋体" w:hAnsi="宋体" w:cs="宋体"/>
          <w:szCs w:val="32"/>
          <w:highlight w:val="white"/>
          <w:lang w:val="zh-CN"/>
        </w:rPr>
      </w:pPr>
    </w:p>
    <w:p w14:paraId="31540E6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bookmarkStart w:id="1" w:name="OLE_LINK3"/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00B9CCA8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2ECFBD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885FA11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0;</w:t>
      </w:r>
    </w:p>
    <w:p w14:paraId="16D71B8B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格式化输出一个字符串</w:t>
      </w:r>
      <w:proofErr w:type="spellEnd"/>
    </w:p>
    <w:p w14:paraId="55487445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p\n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输出变量a在内存中的地址编号</w:t>
      </w:r>
      <w:proofErr w:type="spellEnd"/>
    </w:p>
    <w:p w14:paraId="57A14D90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%%d\n"</w:t>
      </w:r>
      <w:r>
        <w:rPr>
          <w:rFonts w:eastAsia="Times New Roman" w:hint="eastAsia"/>
          <w:color w:val="000000"/>
          <w:highlight w:val="white"/>
        </w:rPr>
        <w:t>);</w:t>
      </w:r>
    </w:p>
    <w:p w14:paraId="622966A0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952F5B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>;</w:t>
      </w:r>
    </w:p>
    <w:p w14:paraId="2EAA7043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6F008A"/>
          <w:highlight w:val="white"/>
        </w:rPr>
        <w:t>pu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putchar只有一个参数，就是要输出的char</w:t>
      </w:r>
      <w:proofErr w:type="spellEnd"/>
    </w:p>
    <w:p w14:paraId="5BA185F1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long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2</w:t>
      </w:r>
      <w:r>
        <w:rPr>
          <w:rFonts w:eastAsia="Times New Roman" w:hint="eastAsia"/>
          <w:color w:val="000000"/>
          <w:highlight w:val="white"/>
        </w:rPr>
        <w:t xml:space="preserve"> = 100;</w:t>
      </w:r>
    </w:p>
    <w:p w14:paraId="5E9C52F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</w:t>
      </w:r>
      <w:proofErr w:type="spellStart"/>
      <w:r>
        <w:rPr>
          <w:rFonts w:eastAsia="Times New Roman" w:hint="eastAsia"/>
          <w:color w:val="A31515"/>
          <w:highlight w:val="white"/>
        </w:rPr>
        <w:t>ld</w:t>
      </w:r>
      <w:proofErr w:type="spellEnd"/>
      <w:r>
        <w:rPr>
          <w:rFonts w:eastAsia="Times New Roman" w:hint="eastAsia"/>
          <w:color w:val="A31515"/>
          <w:highlight w:val="white"/>
        </w:rPr>
        <w:t>, %lx, %lo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2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2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2</w:t>
      </w:r>
      <w:r>
        <w:rPr>
          <w:rFonts w:eastAsia="Times New Roman" w:hint="eastAsia"/>
          <w:color w:val="000000"/>
          <w:highlight w:val="white"/>
        </w:rPr>
        <w:t>);</w:t>
      </w:r>
    </w:p>
    <w:p w14:paraId="2E2743C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5F89F9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long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FF"/>
          <w:highlight w:val="white"/>
        </w:rPr>
        <w:t>long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3</w:t>
      </w:r>
      <w:r>
        <w:rPr>
          <w:rFonts w:eastAsia="Times New Roman" w:hint="eastAsia"/>
          <w:color w:val="000000"/>
          <w:highlight w:val="white"/>
        </w:rPr>
        <w:t xml:space="preserve"> = 1000;</w:t>
      </w:r>
    </w:p>
    <w:p w14:paraId="733CF22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</w:t>
      </w:r>
      <w:proofErr w:type="spellStart"/>
      <w:r>
        <w:rPr>
          <w:rFonts w:eastAsia="Times New Roman" w:hint="eastAsia"/>
          <w:color w:val="A31515"/>
          <w:highlight w:val="white"/>
        </w:rPr>
        <w:t>lld</w:t>
      </w:r>
      <w:proofErr w:type="spellEnd"/>
      <w:r>
        <w:rPr>
          <w:rFonts w:eastAsia="Times New Roman" w:hint="eastAsia"/>
          <w:color w:val="A31515"/>
          <w:highlight w:val="white"/>
        </w:rPr>
        <w:t>, %</w:t>
      </w:r>
      <w:proofErr w:type="spellStart"/>
      <w:r>
        <w:rPr>
          <w:rFonts w:eastAsia="Times New Roman" w:hint="eastAsia"/>
          <w:color w:val="A31515"/>
          <w:highlight w:val="white"/>
        </w:rPr>
        <w:t>llx</w:t>
      </w:r>
      <w:proofErr w:type="spellEnd"/>
      <w:r>
        <w:rPr>
          <w:rFonts w:eastAsia="Times New Roman" w:hint="eastAsia"/>
          <w:color w:val="A31515"/>
          <w:highlight w:val="white"/>
        </w:rPr>
        <w:t>, %</w:t>
      </w:r>
      <w:proofErr w:type="spellStart"/>
      <w:r>
        <w:rPr>
          <w:rFonts w:eastAsia="Times New Roman" w:hint="eastAsia"/>
          <w:color w:val="A31515"/>
          <w:highlight w:val="white"/>
        </w:rPr>
        <w:t>llo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3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3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3</w:t>
      </w:r>
      <w:r>
        <w:rPr>
          <w:rFonts w:eastAsia="Times New Roman" w:hint="eastAsia"/>
          <w:color w:val="000000"/>
          <w:highlight w:val="white"/>
        </w:rPr>
        <w:t>);</w:t>
      </w:r>
    </w:p>
    <w:p w14:paraId="0422435F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17F436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abc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7A492FC9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'%6d'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abc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64BB37C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'%-6d'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abc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7D573CE1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'%06d'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abc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16C78C69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'%-06d'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abc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0062579D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7C7CFB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doubl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d</w:t>
      </w:r>
      <w:r>
        <w:rPr>
          <w:rFonts w:eastAsia="Times New Roman" w:hint="eastAsia"/>
          <w:color w:val="000000"/>
          <w:highlight w:val="white"/>
        </w:rPr>
        <w:t xml:space="preserve"> = 12.3;</w:t>
      </w:r>
    </w:p>
    <w:p w14:paraId="27797E39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d = \' %-10.3lf \'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d</w:t>
      </w:r>
      <w:r>
        <w:rPr>
          <w:rFonts w:eastAsia="Times New Roman" w:hint="eastAsia"/>
          <w:color w:val="000000"/>
          <w:highlight w:val="white"/>
        </w:rPr>
        <w:t>);</w:t>
      </w:r>
    </w:p>
    <w:p w14:paraId="7AEC1C88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F0F86B7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21AFF752" w14:textId="77777777" w:rsidR="006C3416" w:rsidRDefault="006C3416" w:rsidP="006C341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Cs w:val="32"/>
          <w:highlight w:val="white"/>
          <w:lang w:val="zh-CN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bookmarkEnd w:id="1"/>
    <w:p w14:paraId="76AFBA49" w14:textId="77777777" w:rsidR="006C3416" w:rsidRDefault="006C3416" w:rsidP="006C3416">
      <w:pPr>
        <w:rPr>
          <w:sz w:val="28"/>
          <w:szCs w:val="28"/>
        </w:rPr>
      </w:pPr>
    </w:p>
    <w:p w14:paraId="4E8A76E2" w14:textId="77777777" w:rsidR="006C3416" w:rsidRDefault="008737AD" w:rsidP="008737AD">
      <w:pPr>
        <w:pStyle w:val="4"/>
        <w:rPr>
          <w:rFonts w:ascii="宋体" w:eastAsia="宋体" w:hAnsi="宋体" w:cs="宋体"/>
        </w:rPr>
      </w:pPr>
      <w:r>
        <w:t>3.2.</w:t>
      </w:r>
      <w:r w:rsidR="006C3416">
        <w:t>2</w:t>
      </w:r>
      <w:r>
        <w:rPr>
          <w:rFonts w:hint="eastAsia"/>
        </w:rPr>
        <w:t xml:space="preserve"> </w:t>
      </w:r>
      <w:proofErr w:type="spellStart"/>
      <w:r w:rsidR="006C3416">
        <w:rPr>
          <w:rFonts w:hint="eastAsia"/>
        </w:rPr>
        <w:t>scanf</w:t>
      </w:r>
      <w:proofErr w:type="spellEnd"/>
      <w:r w:rsidR="006C3416">
        <w:rPr>
          <w:rFonts w:hint="eastAsia"/>
        </w:rPr>
        <w:t>函数</w:t>
      </w:r>
    </w:p>
    <w:p w14:paraId="30FF9963" w14:textId="77777777" w:rsidR="006C3416" w:rsidRPr="006C3416" w:rsidRDefault="006C3416" w:rsidP="006C3416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proofErr w:type="spellStart"/>
      <w:r w:rsidRPr="006C3416">
        <w:rPr>
          <w:rFonts w:ascii="宋体" w:eastAsia="宋体" w:hAnsi="宋体" w:cs="宋体" w:hint="eastAsia"/>
          <w:sz w:val="24"/>
          <w:szCs w:val="24"/>
        </w:rPr>
        <w:t>scanf</w:t>
      </w:r>
      <w:proofErr w:type="spellEnd"/>
      <w:r w:rsidRPr="006C3416">
        <w:rPr>
          <w:rFonts w:ascii="宋体" w:eastAsia="宋体" w:hAnsi="宋体" w:cs="宋体" w:hint="eastAsia"/>
          <w:sz w:val="24"/>
          <w:szCs w:val="24"/>
        </w:rPr>
        <w:t>通过%转义的方式可以得到用户通过标准输入设备输入的数据。</w:t>
      </w:r>
    </w:p>
    <w:p w14:paraId="58AC4A46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4AA3B11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1A8DAA2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5D8626C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944C6E5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h1</w:t>
      </w:r>
      <w:r>
        <w:rPr>
          <w:rFonts w:eastAsia="Times New Roman" w:hint="eastAsia"/>
          <w:color w:val="000000"/>
          <w:highlight w:val="white"/>
        </w:rPr>
        <w:t>;</w:t>
      </w:r>
    </w:p>
    <w:p w14:paraId="2E8EE3D5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h2</w:t>
      </w:r>
      <w:r>
        <w:rPr>
          <w:rFonts w:eastAsia="Times New Roman" w:hint="eastAsia"/>
          <w:color w:val="000000"/>
          <w:highlight w:val="white"/>
        </w:rPr>
        <w:t>;</w:t>
      </w:r>
    </w:p>
    <w:p w14:paraId="3AC73566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h3</w:t>
      </w:r>
      <w:r>
        <w:rPr>
          <w:rFonts w:eastAsia="Times New Roman" w:hint="eastAsia"/>
          <w:color w:val="000000"/>
          <w:highlight w:val="white"/>
        </w:rPr>
        <w:t>;</w:t>
      </w:r>
    </w:p>
    <w:p w14:paraId="07586DC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667888C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3924A63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E0A71D6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请输入ch1的字符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01BE0C5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ch1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6F008A"/>
          <w:highlight w:val="white"/>
        </w:rPr>
        <w:t>ge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</w:p>
    <w:p w14:paraId="72ED1BA8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ch1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h1</w:t>
      </w:r>
      <w:r>
        <w:rPr>
          <w:rFonts w:eastAsia="Times New Roman" w:hint="eastAsia"/>
          <w:color w:val="000000"/>
          <w:highlight w:val="white"/>
        </w:rPr>
        <w:t>);</w:t>
      </w:r>
    </w:p>
    <w:p w14:paraId="0D4AEE01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E994B0C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6F008A"/>
          <w:highlight w:val="white"/>
        </w:rPr>
        <w:t>ge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测试此处getchar</w:t>
      </w:r>
      <w:proofErr w:type="spellEnd"/>
      <w:r>
        <w:rPr>
          <w:rFonts w:eastAsia="Times New Roman" w:hint="eastAsia"/>
          <w:color w:val="008000"/>
          <w:highlight w:val="white"/>
        </w:rPr>
        <w:t>()</w:t>
      </w:r>
      <w:proofErr w:type="spellStart"/>
      <w:r>
        <w:rPr>
          <w:rFonts w:eastAsia="Times New Roman" w:hint="eastAsia"/>
          <w:color w:val="008000"/>
          <w:highlight w:val="white"/>
        </w:rPr>
        <w:t>的作用</w:t>
      </w:r>
      <w:proofErr w:type="spellEnd"/>
    </w:p>
    <w:p w14:paraId="29E0C50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EF47EA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请输入ch2的字符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74ACB5D2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ch2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6F008A"/>
          <w:highlight w:val="white"/>
        </w:rPr>
        <w:t>ge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</w:p>
    <w:p w14:paraId="20C8269D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\'ch2 = %</w:t>
      </w:r>
      <w:proofErr w:type="spellStart"/>
      <w:r>
        <w:rPr>
          <w:rFonts w:eastAsia="Times New Roman" w:hint="eastAsia"/>
          <w:color w:val="A31515"/>
          <w:highlight w:val="white"/>
        </w:rPr>
        <w:t>ctest</w:t>
      </w:r>
      <w:proofErr w:type="spellEnd"/>
      <w:r>
        <w:rPr>
          <w:rFonts w:eastAsia="Times New Roman" w:hint="eastAsia"/>
          <w:color w:val="A31515"/>
          <w:highlight w:val="white"/>
        </w:rPr>
        <w:t>\'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h2</w:t>
      </w:r>
      <w:r>
        <w:rPr>
          <w:rFonts w:eastAsia="Times New Roman" w:hint="eastAsia"/>
          <w:color w:val="000000"/>
          <w:highlight w:val="white"/>
        </w:rPr>
        <w:t>);</w:t>
      </w:r>
    </w:p>
    <w:p w14:paraId="397E091C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305A3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6F008A"/>
          <w:highlight w:val="white"/>
        </w:rPr>
        <w:t>ge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测试此处getchar</w:t>
      </w:r>
      <w:proofErr w:type="spellEnd"/>
      <w:r>
        <w:rPr>
          <w:rFonts w:eastAsia="Times New Roman" w:hint="eastAsia"/>
          <w:color w:val="008000"/>
          <w:highlight w:val="white"/>
        </w:rPr>
        <w:t>()</w:t>
      </w:r>
      <w:proofErr w:type="spellStart"/>
      <w:r>
        <w:rPr>
          <w:rFonts w:eastAsia="Times New Roman" w:hint="eastAsia"/>
          <w:color w:val="008000"/>
          <w:highlight w:val="white"/>
        </w:rPr>
        <w:t>的作用</w:t>
      </w:r>
      <w:proofErr w:type="spellEnd"/>
    </w:p>
    <w:p w14:paraId="610241D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请输入ch3的字符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2EA53FC8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c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ch3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这里第二个参数一定是变量的地址，而不是变量名</w:t>
      </w:r>
      <w:proofErr w:type="spellEnd"/>
    </w:p>
    <w:p w14:paraId="148CB19A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ch3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h3</w:t>
      </w:r>
      <w:r>
        <w:rPr>
          <w:rFonts w:eastAsia="Times New Roman" w:hint="eastAsia"/>
          <w:color w:val="000000"/>
          <w:highlight w:val="white"/>
        </w:rPr>
        <w:t>);</w:t>
      </w:r>
    </w:p>
    <w:p w14:paraId="74862188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8C14E46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请输入a的值</w:t>
      </w:r>
      <w:proofErr w:type="spellEnd"/>
      <w:r>
        <w:rPr>
          <w:rFonts w:eastAsia="Times New Roman" w:hint="eastAsia"/>
          <w:color w:val="A31515"/>
          <w:highlight w:val="white"/>
        </w:rPr>
        <w:t>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0AE4B49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2F1B512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DBC1257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31839D3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请输入b的值</w:t>
      </w:r>
      <w:proofErr w:type="spellEnd"/>
      <w:r>
        <w:rPr>
          <w:rFonts w:eastAsia="Times New Roman" w:hint="eastAsia"/>
          <w:color w:val="A31515"/>
          <w:highlight w:val="white"/>
        </w:rPr>
        <w:t>："</w:t>
      </w:r>
      <w:r>
        <w:rPr>
          <w:rFonts w:eastAsia="Times New Roman" w:hint="eastAsia"/>
          <w:color w:val="000000"/>
          <w:highlight w:val="white"/>
        </w:rPr>
        <w:t>);</w:t>
      </w:r>
    </w:p>
    <w:p w14:paraId="536F1032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66CD1F03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662BA68E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A18814" w14:textId="77777777" w:rsidR="006C3416" w:rsidRDefault="006C3416" w:rsidP="006C341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56EE2FB8" w14:textId="77777777" w:rsidR="006C3416" w:rsidRDefault="006C3416" w:rsidP="006C3416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0AA9987D" w14:textId="77777777" w:rsidR="006C3416" w:rsidRDefault="006C3416" w:rsidP="006C3416">
      <w:pPr>
        <w:pStyle w:val="CharChar"/>
        <w:rPr>
          <w:rFonts w:ascii="宋体" w:eastAsia="宋体" w:hAnsi="宋体" w:cs="宋体"/>
          <w:lang w:val="zh-CN"/>
        </w:rPr>
      </w:pPr>
    </w:p>
    <w:p w14:paraId="274BA371" w14:textId="77777777" w:rsidR="006C3416" w:rsidRPr="006C3416" w:rsidRDefault="006C3416" w:rsidP="006C3416"/>
    <w:p w14:paraId="1BC9EA17" w14:textId="77777777" w:rsidR="004F6C31" w:rsidRPr="004F6C31" w:rsidRDefault="004F6C31" w:rsidP="004F6C31">
      <w:pPr>
        <w:pStyle w:val="2"/>
        <w:rPr>
          <w:color w:val="FF0000"/>
        </w:rPr>
      </w:pPr>
      <w:r w:rsidRPr="004F6C31">
        <w:rPr>
          <w:rFonts w:hint="eastAsia"/>
          <w:color w:val="FF0000"/>
        </w:rPr>
        <w:lastRenderedPageBreak/>
        <w:t>4</w:t>
      </w:r>
      <w:r w:rsidR="00CB707E" w:rsidRPr="004F6C31">
        <w:rPr>
          <w:rFonts w:hint="eastAsia"/>
          <w:color w:val="FF0000"/>
        </w:rPr>
        <w:t>、选择结构程序设计</w:t>
      </w:r>
    </w:p>
    <w:p w14:paraId="2C262523" w14:textId="77777777" w:rsidR="004F6C31" w:rsidRDefault="004F6C31" w:rsidP="004F6C31">
      <w:pPr>
        <w:pStyle w:val="3"/>
      </w:pPr>
      <w:r>
        <w:t>4.</w:t>
      </w:r>
      <w:r w:rsidR="00CB707E" w:rsidRPr="00FC3508">
        <w:rPr>
          <w:rFonts w:hint="eastAsia"/>
        </w:rPr>
        <w:t>1 if 语句</w:t>
      </w:r>
    </w:p>
    <w:p w14:paraId="4E6B6CB5" w14:textId="77777777" w:rsidR="008737AD" w:rsidRDefault="008737AD" w:rsidP="007F63D6">
      <w:pPr>
        <w:pStyle w:val="4"/>
        <w:rPr>
          <w:rFonts w:ascii="宋体" w:eastAsia="宋体" w:hAnsi="宋体" w:cs="宋体"/>
        </w:rPr>
      </w:pPr>
      <w:r>
        <w:rPr>
          <w:rFonts w:hint="eastAsia"/>
        </w:rPr>
        <w:t>4.</w:t>
      </w:r>
      <w:r>
        <w:t>1</w:t>
      </w:r>
      <w:r>
        <w:rPr>
          <w:rFonts w:hint="eastAsia"/>
        </w:rPr>
        <w:t>.1 if语句</w:t>
      </w:r>
    </w:p>
    <w:p w14:paraId="0A36300D" w14:textId="77777777" w:rsidR="008737AD" w:rsidRDefault="008737AD" w:rsidP="008737AD">
      <w:pPr>
        <w:pStyle w:val="11"/>
        <w:jc w:val="center"/>
        <w:rPr>
          <w:rFonts w:ascii="宋体" w:eastAsia="宋体" w:hAnsi="宋体" w:cs="宋体"/>
        </w:rPr>
      </w:pPr>
      <w:r>
        <w:object w:dxaOrig="4064" w:dyaOrig="5487" w14:anchorId="0DFE7F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127" o:spid="_x0000_i1025" type="#_x0000_t75" style="width:123.65pt;height:167.2pt;mso-position-horizontal-relative:page;mso-position-vertical-relative:page" o:ole="">
            <v:fill o:detectmouseclick="t"/>
            <v:imagedata r:id="rId43" o:title=""/>
          </v:shape>
          <o:OLEObject Type="Embed" ProgID="Visio.Drawing.11" ShapeID="对象 127" DrawAspect="Content" ObjectID="_1739599846" r:id="rId44"/>
        </w:object>
      </w:r>
    </w:p>
    <w:p w14:paraId="5BDE2376" w14:textId="77777777" w:rsidR="008737AD" w:rsidRDefault="008737AD" w:rsidP="008737AD">
      <w:pPr>
        <w:pStyle w:val="11"/>
        <w:rPr>
          <w:rFonts w:ascii="宋体" w:eastAsia="宋体" w:hAnsi="宋体" w:cs="宋体"/>
        </w:rPr>
      </w:pPr>
    </w:p>
    <w:p w14:paraId="74033D4E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B53D891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FF"/>
          <w:highlight w:val="white"/>
        </w:rPr>
      </w:pPr>
    </w:p>
    <w:p w14:paraId="1AA7F6A3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8AD9B64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72F0C70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;</w:t>
      </w:r>
    </w:p>
    <w:p w14:paraId="62FD1EF8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2;</w:t>
      </w:r>
    </w:p>
    <w:p w14:paraId="2399FAB8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5342A86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gt;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1D50540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2DB4B2B0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837E67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6391964F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340332F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0F86DCA" w14:textId="77777777" w:rsidR="008737AD" w:rsidRDefault="008737AD" w:rsidP="008737A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  <w:r>
        <w:rPr>
          <w:rFonts w:eastAsia="微软雅黑" w:cs="微软雅黑" w:hint="eastAsia"/>
        </w:rPr>
        <w:t xml:space="preserve"> </w:t>
      </w:r>
    </w:p>
    <w:p w14:paraId="45989E72" w14:textId="77777777" w:rsidR="008737AD" w:rsidRDefault="008737AD" w:rsidP="008737AD">
      <w:pPr>
        <w:pStyle w:val="11"/>
        <w:rPr>
          <w:rFonts w:eastAsia="微软雅黑" w:cs="微软雅黑"/>
        </w:rPr>
      </w:pPr>
    </w:p>
    <w:p w14:paraId="0B0360DF" w14:textId="77777777" w:rsidR="008737AD" w:rsidRDefault="008737AD" w:rsidP="008737AD">
      <w:pPr>
        <w:pStyle w:val="11"/>
        <w:rPr>
          <w:rFonts w:eastAsia="微软雅黑" w:cs="微软雅黑"/>
        </w:rPr>
      </w:pPr>
    </w:p>
    <w:p w14:paraId="1BA7FC3E" w14:textId="77777777" w:rsidR="008737AD" w:rsidRDefault="008737AD" w:rsidP="007F63D6">
      <w:pPr>
        <w:pStyle w:val="4"/>
        <w:rPr>
          <w:rFonts w:ascii="宋体" w:eastAsia="宋体" w:hAnsi="宋体" w:cs="宋体"/>
        </w:rPr>
      </w:pPr>
      <w:r>
        <w:rPr>
          <w:rFonts w:hint="eastAsia"/>
        </w:rPr>
        <w:lastRenderedPageBreak/>
        <w:t>4.</w:t>
      </w:r>
      <w:r w:rsidR="007F63D6">
        <w:t>1</w:t>
      </w:r>
      <w:r>
        <w:rPr>
          <w:rFonts w:hint="eastAsia"/>
        </w:rPr>
        <w:t>.2 if…else语句</w:t>
      </w:r>
    </w:p>
    <w:p w14:paraId="168496F7" w14:textId="77777777" w:rsidR="008737AD" w:rsidRDefault="008737AD" w:rsidP="008737AD">
      <w:pPr>
        <w:pStyle w:val="11"/>
        <w:rPr>
          <w:rFonts w:ascii="宋体" w:eastAsia="宋体" w:hAnsi="宋体" w:cs="宋体"/>
        </w:rPr>
      </w:pPr>
    </w:p>
    <w:p w14:paraId="77A03D4C" w14:textId="77777777" w:rsidR="008737AD" w:rsidRDefault="008737AD" w:rsidP="008737AD">
      <w:pPr>
        <w:pStyle w:val="11"/>
        <w:jc w:val="center"/>
      </w:pPr>
      <w:r>
        <w:object w:dxaOrig="5042" w:dyaOrig="5686" w14:anchorId="7778AE63">
          <v:shape id="对象 124" o:spid="_x0000_i1026" type="#_x0000_t75" style="width:162.45pt;height:183.3pt;mso-position-horizontal-relative:page;mso-position-vertical-relative:page" o:ole="">
            <v:fill o:detectmouseclick="t"/>
            <v:imagedata r:id="rId45" o:title=""/>
          </v:shape>
          <o:OLEObject Type="Embed" ProgID="Visio.Drawing.11" ShapeID="对象 124" DrawAspect="Content" ObjectID="_1739599847" r:id="rId46"/>
        </w:object>
      </w:r>
    </w:p>
    <w:p w14:paraId="595C75F5" w14:textId="77777777" w:rsidR="008737AD" w:rsidRDefault="008737AD" w:rsidP="008737AD">
      <w:pPr>
        <w:pStyle w:val="11"/>
        <w:jc w:val="center"/>
      </w:pPr>
    </w:p>
    <w:p w14:paraId="4B2620D4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0C64347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10FC19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482FD5F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;</w:t>
      </w:r>
    </w:p>
    <w:p w14:paraId="603F09D7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2;</w:t>
      </w:r>
    </w:p>
    <w:p w14:paraId="6D695F56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E7B4519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gt;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5A16CEC9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3807D4DB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1F7D9540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2FD37ADD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else</w:t>
      </w:r>
    </w:p>
    <w:p w14:paraId="5F1D361E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EB201D3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0DFCEF32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B71083D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A55D30A" w14:textId="77777777" w:rsidR="008737AD" w:rsidRDefault="008737AD" w:rsidP="008737A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98E2064" w14:textId="77777777" w:rsidR="008737AD" w:rsidRDefault="008737AD" w:rsidP="007F63D6">
      <w:pPr>
        <w:pStyle w:val="4"/>
        <w:rPr>
          <w:rFonts w:ascii="宋体" w:eastAsia="宋体" w:hAnsi="宋体" w:cs="宋体"/>
        </w:rPr>
      </w:pPr>
      <w:r>
        <w:rPr>
          <w:rFonts w:hint="eastAsia"/>
        </w:rPr>
        <w:lastRenderedPageBreak/>
        <w:t>4.</w:t>
      </w:r>
      <w:r w:rsidR="007F63D6">
        <w:t>1.</w:t>
      </w:r>
      <w:r>
        <w:rPr>
          <w:rFonts w:hint="eastAsia"/>
        </w:rPr>
        <w:t>3 if…else if…else语句</w:t>
      </w:r>
    </w:p>
    <w:p w14:paraId="6C7D7C9C" w14:textId="77777777" w:rsidR="008737AD" w:rsidRDefault="008737AD" w:rsidP="008737AD">
      <w:pPr>
        <w:pStyle w:val="11"/>
        <w:jc w:val="center"/>
      </w:pPr>
      <w:r>
        <w:object w:dxaOrig="12577" w:dyaOrig="12344" w14:anchorId="6BC6F589">
          <v:shape id="对象 128" o:spid="_x0000_i1027" type="#_x0000_t75" style="width:279pt;height:274.75pt;mso-position-horizontal-relative:page;mso-position-vertical-relative:page" o:ole="">
            <v:fill o:detectmouseclick="t"/>
            <v:imagedata r:id="rId47" o:title=""/>
          </v:shape>
          <o:OLEObject Type="Embed" ProgID="Visio.Drawing.11" ShapeID="对象 128" DrawAspect="Content" ObjectID="_1739599848" r:id="rId48"/>
        </w:object>
      </w:r>
    </w:p>
    <w:p w14:paraId="2522562C" w14:textId="77777777" w:rsidR="008737AD" w:rsidRDefault="008737AD" w:rsidP="008737AD">
      <w:pPr>
        <w:pStyle w:val="11"/>
        <w:jc w:val="both"/>
      </w:pPr>
    </w:p>
    <w:p w14:paraId="3150A63C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E0613E0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FF"/>
          <w:highlight w:val="white"/>
        </w:rPr>
      </w:pPr>
    </w:p>
    <w:p w14:paraId="4A356E89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EDE68D7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568EF9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15BCA537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u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11AE04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F1B17EC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lt; 10)</w:t>
      </w:r>
    </w:p>
    <w:p w14:paraId="4D71BCE9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1F69058C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个位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>);</w:t>
      </w:r>
    </w:p>
    <w:p w14:paraId="1B06899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64D9A632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els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lt; 100)</w:t>
      </w:r>
    </w:p>
    <w:p w14:paraId="0CC9B06C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3081D40F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十位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>);</w:t>
      </w:r>
    </w:p>
    <w:p w14:paraId="7FB11F75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910CDCE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els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lt; 1000)</w:t>
      </w:r>
    </w:p>
    <w:p w14:paraId="24B42CE2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2F2A93CC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百位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F74CDB5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0F044F01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else</w:t>
      </w:r>
    </w:p>
    <w:p w14:paraId="3357A052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43AE4427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很大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F796842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FA16885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E33872A" w14:textId="77777777" w:rsidR="008737AD" w:rsidRDefault="008737AD" w:rsidP="008737A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09D52FBA" w14:textId="77777777" w:rsidR="008737AD" w:rsidRDefault="008737AD" w:rsidP="008737A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both"/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5294A166" w14:textId="77777777" w:rsidR="008737AD" w:rsidRDefault="008737AD" w:rsidP="008737AD">
      <w:pPr>
        <w:pStyle w:val="11"/>
        <w:rPr>
          <w:rFonts w:ascii="宋体" w:eastAsia="宋体" w:hAnsi="宋体" w:cs="宋体"/>
        </w:rPr>
      </w:pPr>
    </w:p>
    <w:p w14:paraId="2B00B40D" w14:textId="77777777" w:rsidR="008737AD" w:rsidRPr="008737AD" w:rsidRDefault="008737AD" w:rsidP="008737AD"/>
    <w:p w14:paraId="55082313" w14:textId="77777777" w:rsidR="004F6C31" w:rsidRDefault="004F6C31" w:rsidP="004F6C31">
      <w:pPr>
        <w:pStyle w:val="3"/>
      </w:pPr>
      <w:r>
        <w:t>4.</w:t>
      </w:r>
      <w:r w:rsidR="00CB707E" w:rsidRPr="00FC3508">
        <w:rPr>
          <w:rFonts w:hint="eastAsia"/>
        </w:rPr>
        <w:t>2 switch语句</w:t>
      </w:r>
    </w:p>
    <w:p w14:paraId="34366D44" w14:textId="77777777" w:rsidR="007F63D6" w:rsidRDefault="007F63D6" w:rsidP="007F63D6">
      <w:pPr>
        <w:pStyle w:val="4"/>
      </w:pPr>
      <w:r>
        <w:rPr>
          <w:rFonts w:hint="eastAsia"/>
        </w:rPr>
        <w:t>4</w:t>
      </w:r>
      <w:r w:rsidRPr="00304449">
        <w:rPr>
          <w:rFonts w:hint="eastAsia"/>
        </w:rPr>
        <w:t>.</w:t>
      </w:r>
      <w:r>
        <w:rPr>
          <w:rFonts w:hint="eastAsia"/>
        </w:rPr>
        <w:t>2</w:t>
      </w:r>
      <w:r w:rsidRPr="00304449">
        <w:rPr>
          <w:rFonts w:hint="eastAsia"/>
        </w:rPr>
        <w:t>.</w:t>
      </w:r>
      <w:r>
        <w:t>1</w:t>
      </w:r>
      <w:r w:rsidRPr="00304449">
        <w:rPr>
          <w:rFonts w:hint="eastAsia"/>
        </w:rPr>
        <w:t xml:space="preserve"> </w:t>
      </w:r>
      <w:r>
        <w:rPr>
          <w:rFonts w:hint="eastAsia"/>
        </w:rPr>
        <w:t>switch语句</w:t>
      </w:r>
    </w:p>
    <w:p w14:paraId="270A899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A4E49EA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87675D8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43939F28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14DAA82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;</w:t>
      </w:r>
    </w:p>
    <w:p w14:paraId="6B93030F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6F008A"/>
          <w:highlight w:val="white"/>
        </w:rPr>
        <w:t>getcha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</w:p>
    <w:p w14:paraId="01E93B62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B97C57D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witch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)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参数只能是整型变量</w:t>
      </w:r>
      <w:proofErr w:type="spellEnd"/>
    </w:p>
    <w:p w14:paraId="388030A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28D7DC06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as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'1'</w:t>
      </w:r>
      <w:r>
        <w:rPr>
          <w:rFonts w:eastAsia="Times New Roman" w:hint="eastAsia"/>
          <w:color w:val="000000"/>
          <w:highlight w:val="white"/>
        </w:rPr>
        <w:t>:</w:t>
      </w:r>
    </w:p>
    <w:p w14:paraId="7C20AC17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OK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C76ED5D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break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switch遇到break就中断了</w:t>
      </w:r>
      <w:proofErr w:type="spellEnd"/>
    </w:p>
    <w:p w14:paraId="497CB7C4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as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'2'</w:t>
      </w:r>
      <w:r>
        <w:rPr>
          <w:rFonts w:eastAsia="Times New Roman" w:hint="eastAsia"/>
          <w:color w:val="000000"/>
          <w:highlight w:val="white"/>
        </w:rPr>
        <w:t>:</w:t>
      </w:r>
    </w:p>
    <w:p w14:paraId="50A2AFC5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not OK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C3E030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break</w:t>
      </w:r>
      <w:r>
        <w:rPr>
          <w:rFonts w:eastAsia="Times New Roman" w:hint="eastAsia"/>
          <w:color w:val="000000"/>
          <w:highlight w:val="white"/>
        </w:rPr>
        <w:t>;</w:t>
      </w:r>
    </w:p>
    <w:p w14:paraId="420774B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default</w:t>
      </w:r>
      <w:r>
        <w:rPr>
          <w:rFonts w:eastAsia="Times New Roman" w:hint="eastAsia"/>
          <w:color w:val="000000"/>
          <w:highlight w:val="white"/>
        </w:rPr>
        <w:t>: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果上面的条件都不满足，那么执行default</w:t>
      </w:r>
      <w:proofErr w:type="spellEnd"/>
    </w:p>
    <w:p w14:paraId="33167C42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re u ok?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0A9C4A6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0BE9D186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2417C485" w14:textId="77777777" w:rsidR="007F63D6" w:rsidRDefault="007F63D6" w:rsidP="007F63D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3EDAE231" w14:textId="77777777" w:rsidR="007F63D6" w:rsidRPr="007F63D6" w:rsidRDefault="007F63D6" w:rsidP="007F63D6"/>
    <w:p w14:paraId="6E245903" w14:textId="77777777" w:rsidR="004F6C31" w:rsidRDefault="004F6C31" w:rsidP="004F6C31">
      <w:pPr>
        <w:pStyle w:val="2"/>
        <w:rPr>
          <w:color w:val="FF0000"/>
        </w:rPr>
      </w:pPr>
      <w:r>
        <w:rPr>
          <w:rFonts w:hint="eastAsia"/>
          <w:color w:val="FF0000"/>
        </w:rPr>
        <w:lastRenderedPageBreak/>
        <w:t>5</w:t>
      </w:r>
      <w:r w:rsidR="00CB707E" w:rsidRPr="00FC3508">
        <w:rPr>
          <w:rFonts w:hint="eastAsia"/>
          <w:color w:val="FF0000"/>
        </w:rPr>
        <w:t>、循环结构程序设计</w:t>
      </w:r>
    </w:p>
    <w:p w14:paraId="0377BD22" w14:textId="77777777" w:rsidR="007F63D6" w:rsidRDefault="004F6C31" w:rsidP="007F63D6">
      <w:pPr>
        <w:pStyle w:val="3"/>
      </w:pPr>
      <w:r>
        <w:t>5.</w:t>
      </w:r>
      <w:r w:rsidR="00CB707E" w:rsidRPr="00FC3508">
        <w:rPr>
          <w:rFonts w:hint="eastAsia"/>
        </w:rPr>
        <w:t>1 for循环结构</w:t>
      </w:r>
    </w:p>
    <w:p w14:paraId="239F6A57" w14:textId="77777777" w:rsidR="006A0325" w:rsidRPr="006A0325" w:rsidRDefault="006A0325" w:rsidP="006A0325">
      <w:pPr>
        <w:jc w:val="center"/>
      </w:pPr>
      <w:r>
        <w:rPr>
          <w:noProof/>
        </w:rPr>
        <w:drawing>
          <wp:inline distT="0" distB="0" distL="0" distR="0" wp14:anchorId="4AC6866D" wp14:editId="3D1FCE9A">
            <wp:extent cx="3062605" cy="1630680"/>
            <wp:effectExtent l="133350" t="114300" r="118745" b="160020"/>
            <wp:docPr id="22" name="图片 22" descr="https://gss2.bdstatic.com/-fo3dSag_xI4khGkpoWK1HF6hhy/baike/c0%3Dbaike72%2C5%2C5%2C72%2C24/sign=d0417bbaa7af2eddc0fc41bbec796a8c/0824ab18972bd40793b2d64170899e510fb309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Picture" descr="https://gss2.bdstatic.com/-fo3dSag_xI4khGkpoWK1HF6hhy/baike/c0%3Dbaike72%2C5%2C5%2C72%2C24/sign=d0417bbaa7af2eddc0fc41bbec796a8c/0824ab18972bd40793b2d64170899e510fb30910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6306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35BF4CC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06F1E2A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890475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20E341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5F2365F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081C9B54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4C7F9D90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= 10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56CC720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C406DA1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 xml:space="preserve"> +=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4EBAC4E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E21B9A5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1EDBF152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6C58C5C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um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>);</w:t>
      </w:r>
    </w:p>
    <w:p w14:paraId="13A6A0C2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A71E55A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E789458" w14:textId="77777777" w:rsidR="007F63D6" w:rsidRDefault="007F63D6" w:rsidP="007F63D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2DFEE79" w14:textId="77777777" w:rsidR="007F63D6" w:rsidRDefault="007F63D6" w:rsidP="007F63D6">
      <w:pPr>
        <w:pStyle w:val="CharChar"/>
        <w:rPr>
          <w:rFonts w:ascii="宋体" w:eastAsia="宋体" w:hAnsi="宋体" w:cs="宋体"/>
        </w:rPr>
      </w:pPr>
    </w:p>
    <w:p w14:paraId="13CC9790" w14:textId="77777777" w:rsidR="007F63D6" w:rsidRPr="007F63D6" w:rsidRDefault="007F63D6" w:rsidP="007F63D6"/>
    <w:p w14:paraId="2ADF2FAD" w14:textId="77777777" w:rsidR="004F6C31" w:rsidRDefault="004F6C31" w:rsidP="004F6C31">
      <w:pPr>
        <w:pStyle w:val="3"/>
      </w:pPr>
      <w:r>
        <w:lastRenderedPageBreak/>
        <w:t>5.</w:t>
      </w:r>
      <w:r w:rsidR="00CB707E" w:rsidRPr="00FC3508">
        <w:rPr>
          <w:rFonts w:hint="eastAsia"/>
        </w:rPr>
        <w:t>2 while和do-while循环结构</w:t>
      </w:r>
    </w:p>
    <w:p w14:paraId="4F34DACF" w14:textId="77777777" w:rsidR="007F63D6" w:rsidRDefault="007F63D6" w:rsidP="007F63D6">
      <w:pPr>
        <w:pStyle w:val="4"/>
      </w:pPr>
      <w:r>
        <w:t>5.2</w:t>
      </w:r>
      <w:r>
        <w:rPr>
          <w:rFonts w:hint="eastAsia"/>
        </w:rPr>
        <w:t>.1 while语句</w:t>
      </w:r>
    </w:p>
    <w:p w14:paraId="39BB24AC" w14:textId="77777777" w:rsidR="007F63D6" w:rsidRDefault="007F63D6" w:rsidP="007F63D6">
      <w:pPr>
        <w:pStyle w:val="CharChar"/>
        <w:jc w:val="center"/>
      </w:pPr>
      <w:r>
        <w:object w:dxaOrig="4967" w:dyaOrig="6584" w14:anchorId="0845BCF8">
          <v:shape id="对象 101" o:spid="_x0000_i1028" type="#_x0000_t75" style="width:134.05pt;height:177.65pt;mso-position-horizontal-relative:page;mso-position-vertical-relative:page" o:ole="">
            <v:fill o:detectmouseclick="t"/>
            <v:imagedata r:id="rId50" o:title=""/>
          </v:shape>
          <o:OLEObject Type="Embed" ProgID="Visio.Drawing.11" ShapeID="对象 101" DrawAspect="Content" ObjectID="_1739599849" r:id="rId51"/>
        </w:object>
      </w:r>
    </w:p>
    <w:p w14:paraId="5B7A9C6C" w14:textId="77777777" w:rsidR="007F63D6" w:rsidRDefault="007F63D6" w:rsidP="007F63D6">
      <w:pPr>
        <w:pStyle w:val="CharChar"/>
      </w:pPr>
    </w:p>
    <w:p w14:paraId="09CFAF15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F7C75E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4C4A889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7828CD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6615A90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20;</w:t>
      </w:r>
    </w:p>
    <w:p w14:paraId="2FDC0CF9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gt; 10)</w:t>
      </w:r>
    </w:p>
    <w:p w14:paraId="27EA6AF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6715B27C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466D2074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6382E11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2F017510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5F4B48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7BDED4A" w14:textId="77777777" w:rsidR="007F63D6" w:rsidRDefault="007F63D6" w:rsidP="007F63D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C4518B5" w14:textId="77777777" w:rsidR="007F63D6" w:rsidRDefault="007F63D6" w:rsidP="007F63D6">
      <w:pPr>
        <w:pStyle w:val="4"/>
      </w:pPr>
      <w:r>
        <w:lastRenderedPageBreak/>
        <w:t>5.2</w:t>
      </w:r>
      <w:r>
        <w:rPr>
          <w:rFonts w:hint="eastAsia"/>
        </w:rPr>
        <w:t>.2 do…while语句</w:t>
      </w:r>
    </w:p>
    <w:p w14:paraId="11D1B617" w14:textId="77777777" w:rsidR="007F63D6" w:rsidRDefault="007F63D6" w:rsidP="007F63D6">
      <w:pPr>
        <w:pStyle w:val="CharChar"/>
        <w:jc w:val="center"/>
      </w:pPr>
      <w:r>
        <w:object w:dxaOrig="5302" w:dyaOrig="5980" w14:anchorId="766F3375">
          <v:shape id="对象 100" o:spid="_x0000_i1029" type="#_x0000_t75" style="width:143.55pt;height:161.05pt;mso-position-horizontal-relative:page;mso-position-vertical-relative:page" o:ole="">
            <v:fill o:detectmouseclick="t"/>
            <v:imagedata r:id="rId52" o:title=""/>
          </v:shape>
          <o:OLEObject Type="Embed" ProgID="Visio.Drawing.11" ShapeID="对象 100" DrawAspect="Content" ObjectID="_1739599850" r:id="rId53"/>
        </w:object>
      </w:r>
    </w:p>
    <w:p w14:paraId="35435E22" w14:textId="77777777" w:rsidR="007F63D6" w:rsidRDefault="007F63D6" w:rsidP="007F63D6">
      <w:pPr>
        <w:pStyle w:val="CharChar"/>
        <w:jc w:val="center"/>
      </w:pPr>
    </w:p>
    <w:p w14:paraId="747F06A8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82F3FBC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7ACEDEE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030AD1D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66DE95C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;</w:t>
      </w:r>
    </w:p>
    <w:p w14:paraId="419E2E4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do</w:t>
      </w:r>
    </w:p>
    <w:p w14:paraId="6C6190E3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600386B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++;</w:t>
      </w:r>
    </w:p>
    <w:p w14:paraId="018146B4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5782152C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 xml:space="preserve">} </w:t>
      </w: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&lt; 10);</w:t>
      </w:r>
    </w:p>
    <w:p w14:paraId="34731227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D8C26F4" w14:textId="77777777" w:rsidR="007F63D6" w:rsidRDefault="007F63D6" w:rsidP="007F63D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4BF2EBD" w14:textId="77777777" w:rsidR="007F63D6" w:rsidRDefault="007F63D6" w:rsidP="007F63D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570E92A" w14:textId="77777777" w:rsidR="007F63D6" w:rsidRDefault="007F63D6" w:rsidP="007F63D6">
      <w:pPr>
        <w:pStyle w:val="CharChar"/>
        <w:rPr>
          <w:rFonts w:ascii="宋体" w:eastAsia="宋体" w:hAnsi="宋体" w:cs="宋体"/>
        </w:rPr>
      </w:pPr>
    </w:p>
    <w:p w14:paraId="07ADEEAA" w14:textId="77777777" w:rsidR="007F63D6" w:rsidRDefault="007F63D6" w:rsidP="007F63D6"/>
    <w:p w14:paraId="36A9B3B8" w14:textId="77777777" w:rsidR="007F63D6" w:rsidRPr="007F63D6" w:rsidRDefault="007F63D6" w:rsidP="007F63D6"/>
    <w:p w14:paraId="27606A05" w14:textId="77777777" w:rsidR="004F6C31" w:rsidRDefault="004F6C31" w:rsidP="004F6C31">
      <w:pPr>
        <w:pStyle w:val="3"/>
      </w:pPr>
      <w:r>
        <w:t>5.</w:t>
      </w:r>
      <w:r w:rsidR="00CB707E" w:rsidRPr="00FC3508">
        <w:rPr>
          <w:rFonts w:hint="eastAsia"/>
        </w:rPr>
        <w:t>3</w:t>
      </w:r>
      <w:r>
        <w:t xml:space="preserve"> </w:t>
      </w:r>
      <w:r w:rsidR="00CB707E" w:rsidRPr="00FC3508">
        <w:rPr>
          <w:rFonts w:hint="eastAsia"/>
        </w:rPr>
        <w:t>continue语句和break语句</w:t>
      </w:r>
    </w:p>
    <w:p w14:paraId="38D002EE" w14:textId="77777777" w:rsidR="006A0325" w:rsidRDefault="006A0325" w:rsidP="006A0325">
      <w:pPr>
        <w:pStyle w:val="4"/>
      </w:pPr>
      <w:r>
        <w:t>5.3.1</w:t>
      </w:r>
      <w:r w:rsidRPr="00304449">
        <w:rPr>
          <w:rFonts w:hint="eastAsia"/>
        </w:rPr>
        <w:t xml:space="preserve"> break</w:t>
      </w:r>
      <w:r>
        <w:rPr>
          <w:rFonts w:hint="eastAsia"/>
        </w:rPr>
        <w:t>语句</w:t>
      </w:r>
    </w:p>
    <w:p w14:paraId="1F0D3862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在switch条件语句和循环语句中都可以使用break语句：</w:t>
      </w:r>
    </w:p>
    <w:p w14:paraId="5938CBDC" w14:textId="77777777" w:rsidR="006A0325" w:rsidRPr="006A0325" w:rsidRDefault="006A0325" w:rsidP="006A0325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当它出现在switch条件语句中时，作用是终止某个case并跳出switch结构。</w:t>
      </w:r>
    </w:p>
    <w:p w14:paraId="72F1A2F7" w14:textId="77777777" w:rsidR="006A0325" w:rsidRPr="006A0325" w:rsidRDefault="006A0325" w:rsidP="006A0325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当它出现在循环语句中，作用是跳出当前内循环语句，执行后面的代码。</w:t>
      </w:r>
    </w:p>
    <w:p w14:paraId="3B05DB16" w14:textId="77777777" w:rsidR="006A0325" w:rsidRDefault="006A0325" w:rsidP="006A0325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lastRenderedPageBreak/>
        <w:t>当它出现</w:t>
      </w:r>
      <w:r>
        <w:rPr>
          <w:rFonts w:ascii="宋体" w:eastAsia="宋体" w:hAnsi="宋体" w:cs="宋体" w:hint="eastAsia"/>
        </w:rPr>
        <w:t>在嵌套循环语句中，跳出最近的内循环语句，执行后面的代码。</w:t>
      </w:r>
    </w:p>
    <w:p w14:paraId="6AB2B07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429688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39CCB7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5136000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FAAD831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7834A19F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(1)</w:t>
      </w:r>
    </w:p>
    <w:p w14:paraId="1629381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4659906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;</w:t>
      </w:r>
    </w:p>
    <w:p w14:paraId="750605F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i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03202F0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4B7CB2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= 10)</w:t>
      </w:r>
    </w:p>
    <w:p w14:paraId="19F83FFB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63BB30E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break</w:t>
      </w:r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跳出while循环</w:t>
      </w:r>
      <w:proofErr w:type="spellEnd"/>
    </w:p>
    <w:p w14:paraId="1F4EF4E1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3315225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CD281A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2C5942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flag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30D2636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m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123B62B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0B46141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7C9C01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m</w:t>
      </w:r>
      <w:r>
        <w:rPr>
          <w:rFonts w:eastAsia="Times New Roman" w:hint="eastAsia"/>
          <w:color w:val="000000"/>
          <w:highlight w:val="white"/>
        </w:rPr>
        <w:t xml:space="preserve"> = 0; </w:t>
      </w:r>
      <w:r>
        <w:rPr>
          <w:rFonts w:eastAsia="Times New Roman" w:hint="eastAsia"/>
          <w:color w:val="000080"/>
          <w:highlight w:val="white"/>
        </w:rPr>
        <w:t>m</w:t>
      </w:r>
      <w:r>
        <w:rPr>
          <w:rFonts w:eastAsia="Times New Roman" w:hint="eastAsia"/>
          <w:color w:val="000000"/>
          <w:highlight w:val="white"/>
        </w:rPr>
        <w:t xml:space="preserve"> &lt; 10; </w:t>
      </w:r>
      <w:r>
        <w:rPr>
          <w:rFonts w:eastAsia="Times New Roman" w:hint="eastAsia"/>
          <w:color w:val="000080"/>
          <w:highlight w:val="white"/>
        </w:rPr>
        <w:t>m</w:t>
      </w:r>
      <w:r>
        <w:rPr>
          <w:rFonts w:eastAsia="Times New Roman" w:hint="eastAsia"/>
          <w:color w:val="000000"/>
          <w:highlight w:val="white"/>
        </w:rPr>
        <w:t>++)</w:t>
      </w:r>
    </w:p>
    <w:p w14:paraId="3979A54F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AC7A47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0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&lt; 10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>++)</w:t>
      </w:r>
    </w:p>
    <w:p w14:paraId="27FD17C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338565F6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= 5)</w:t>
      </w:r>
    </w:p>
    <w:p w14:paraId="1FA56B3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280E85C1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flag</w:t>
      </w:r>
      <w:r>
        <w:rPr>
          <w:rFonts w:eastAsia="Times New Roman" w:hint="eastAsia"/>
          <w:color w:val="000000"/>
          <w:highlight w:val="white"/>
        </w:rPr>
        <w:t xml:space="preserve"> = 1;</w:t>
      </w:r>
    </w:p>
    <w:p w14:paraId="502E0B1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break</w:t>
      </w:r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跳出for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(n = 0; n &lt; 10; n++)</w:t>
      </w:r>
    </w:p>
    <w:p w14:paraId="116D34C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258D5BBB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3B04CE54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26C4B9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flag</w:t>
      </w:r>
      <w:r>
        <w:rPr>
          <w:rFonts w:eastAsia="Times New Roman" w:hint="eastAsia"/>
          <w:color w:val="000000"/>
          <w:highlight w:val="white"/>
        </w:rPr>
        <w:t xml:space="preserve"> == 1)</w:t>
      </w:r>
    </w:p>
    <w:p w14:paraId="4F9D19A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58EEEDAB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break</w:t>
      </w:r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跳出for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(m = 0; m &lt; 10; m++)</w:t>
      </w:r>
    </w:p>
    <w:p w14:paraId="6120A19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3BE33FD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181436B4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A8361F1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D51507C" w14:textId="77777777" w:rsidR="006A0325" w:rsidRDefault="006A0325" w:rsidP="006A0325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3389A181" w14:textId="77777777" w:rsidR="006A0325" w:rsidRDefault="006A0325" w:rsidP="006A0325">
      <w:pPr>
        <w:pStyle w:val="4"/>
      </w:pPr>
      <w:r>
        <w:lastRenderedPageBreak/>
        <w:t>5.3.2</w:t>
      </w:r>
      <w:r w:rsidRPr="00304449">
        <w:rPr>
          <w:rFonts w:hint="eastAsia"/>
        </w:rPr>
        <w:t xml:space="preserve"> continue</w:t>
      </w:r>
      <w:r>
        <w:rPr>
          <w:rFonts w:hint="eastAsia"/>
        </w:rPr>
        <w:t>语句</w:t>
      </w:r>
    </w:p>
    <w:p w14:paraId="4205A077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在循环语句中，如果希望立即终止本次循环，并执行下一次循环，此时就需要使用continue语句。</w:t>
      </w:r>
    </w:p>
    <w:p w14:paraId="6CE9BD7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A31515"/>
          <w:highlight w:val="white"/>
        </w:rPr>
        <w:t>&lt;stdio.h&gt;</w:t>
      </w:r>
    </w:p>
    <w:p w14:paraId="5E16359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51337C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1D4F972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167509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0;   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      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变量sum</w:t>
      </w:r>
      <w:proofErr w:type="spellEnd"/>
    </w:p>
    <w:p w14:paraId="438AC5D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DD5541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1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= 10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3C073DD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CDCFC68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% 2 == 0)  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果i是一个偶数，执行if语句中的代码</w:t>
      </w:r>
      <w:proofErr w:type="spellEnd"/>
    </w:p>
    <w:p w14:paraId="44CC19AB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6501809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FF"/>
          <w:highlight w:val="white"/>
        </w:rPr>
        <w:t>continue</w:t>
      </w:r>
      <w:r>
        <w:rPr>
          <w:rFonts w:eastAsia="Times New Roman" w:hint="eastAsia"/>
          <w:color w:val="000000"/>
          <w:highlight w:val="white"/>
        </w:rPr>
        <w:t xml:space="preserve">;   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 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结束本次循环</w:t>
      </w:r>
      <w:proofErr w:type="spellEnd"/>
    </w:p>
    <w:p w14:paraId="05AE5DE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0D53FF0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 xml:space="preserve"> += </w:t>
      </w:r>
      <w:proofErr w:type="spellStart"/>
      <w:proofErr w:type="gram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;   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     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实现sum和i的累加</w:t>
      </w:r>
      <w:proofErr w:type="spellEnd"/>
    </w:p>
    <w:p w14:paraId="6A6B0F79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283D78B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94BC8B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um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um</w:t>
      </w:r>
      <w:r>
        <w:rPr>
          <w:rFonts w:eastAsia="Times New Roman" w:hint="eastAsia"/>
          <w:color w:val="000000"/>
          <w:highlight w:val="white"/>
        </w:rPr>
        <w:t>);</w:t>
      </w:r>
    </w:p>
    <w:p w14:paraId="4B5FC09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6D205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C7EE3F3" w14:textId="77777777" w:rsidR="006A0325" w:rsidRDefault="006A0325" w:rsidP="006A0325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2AFBD784" w14:textId="77777777" w:rsidR="006A0325" w:rsidRDefault="006A0325" w:rsidP="006A0325">
      <w:pPr>
        <w:pStyle w:val="11"/>
        <w:rPr>
          <w:rFonts w:ascii="宋体" w:eastAsia="宋体" w:hAnsi="宋体" w:cs="宋体"/>
        </w:rPr>
      </w:pPr>
    </w:p>
    <w:p w14:paraId="1A87AEB5" w14:textId="77777777" w:rsidR="006A0325" w:rsidRPr="006A0325" w:rsidRDefault="006A0325" w:rsidP="006A0325"/>
    <w:p w14:paraId="624621BB" w14:textId="77777777" w:rsidR="004F6C31" w:rsidRDefault="004F6C31" w:rsidP="004F6C31">
      <w:pPr>
        <w:pStyle w:val="3"/>
      </w:pPr>
      <w:r>
        <w:t>5.</w:t>
      </w:r>
      <w:r w:rsidR="00CB707E" w:rsidRPr="00FC3508">
        <w:rPr>
          <w:rFonts w:hint="eastAsia"/>
        </w:rPr>
        <w:t>4 循环的嵌套</w:t>
      </w:r>
    </w:p>
    <w:p w14:paraId="3788E3D1" w14:textId="77777777" w:rsidR="006A0325" w:rsidRDefault="006A0325" w:rsidP="006A0325">
      <w:pPr>
        <w:pStyle w:val="CharChar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循环语句之间可以相互嵌套：</w:t>
      </w:r>
    </w:p>
    <w:p w14:paraId="19989D7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0EDCF40F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D8BAE8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2B34B09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3525184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780E061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j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k</w:t>
      </w:r>
      <w:r>
        <w:rPr>
          <w:rFonts w:eastAsia="Times New Roman" w:hint="eastAsia"/>
          <w:color w:val="000000"/>
          <w:highlight w:val="white"/>
        </w:rPr>
        <w:t>;</w:t>
      </w:r>
    </w:p>
    <w:p w14:paraId="4D0CF96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1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05C98652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1F32A25A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j</w:t>
      </w:r>
      <w:r>
        <w:rPr>
          <w:rFonts w:eastAsia="Times New Roman" w:hint="eastAsia"/>
          <w:color w:val="000000"/>
          <w:highlight w:val="white"/>
        </w:rPr>
        <w:t xml:space="preserve"> = 0; </w:t>
      </w:r>
      <w:r>
        <w:rPr>
          <w:rFonts w:eastAsia="Times New Roman" w:hint="eastAsia"/>
          <w:color w:val="000080"/>
          <w:highlight w:val="white"/>
        </w:rPr>
        <w:t>j</w:t>
      </w:r>
      <w:r>
        <w:rPr>
          <w:rFonts w:eastAsia="Times New Roman" w:hint="eastAsia"/>
          <w:color w:val="000000"/>
          <w:highlight w:val="white"/>
        </w:rPr>
        <w:t xml:space="preserve"> &lt; 10; </w:t>
      </w:r>
      <w:proofErr w:type="spellStart"/>
      <w:r>
        <w:rPr>
          <w:rFonts w:eastAsia="Times New Roman" w:hint="eastAsia"/>
          <w:color w:val="000080"/>
          <w:highlight w:val="white"/>
        </w:rPr>
        <w:t>j</w:t>
      </w:r>
      <w:r>
        <w:rPr>
          <w:rFonts w:eastAsia="Times New Roman" w:hint="eastAsia"/>
          <w:color w:val="000000"/>
          <w:highlight w:val="white"/>
        </w:rPr>
        <w:t>++</w:t>
      </w:r>
      <w:proofErr w:type="spellEnd"/>
      <w:r>
        <w:rPr>
          <w:rFonts w:eastAsia="Times New Roman" w:hint="eastAsia"/>
          <w:color w:val="000000"/>
          <w:highlight w:val="white"/>
        </w:rPr>
        <w:t>)</w:t>
      </w:r>
    </w:p>
    <w:p w14:paraId="748B10C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160F004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000080"/>
          <w:highlight w:val="white"/>
        </w:rPr>
        <w:t>k</w:t>
      </w:r>
      <w:r>
        <w:rPr>
          <w:rFonts w:eastAsia="Times New Roman" w:hint="eastAsia"/>
          <w:color w:val="000000"/>
          <w:highlight w:val="white"/>
        </w:rPr>
        <w:t xml:space="preserve"> = 0; </w:t>
      </w:r>
      <w:r>
        <w:rPr>
          <w:rFonts w:eastAsia="Times New Roman" w:hint="eastAsia"/>
          <w:color w:val="000080"/>
          <w:highlight w:val="white"/>
        </w:rPr>
        <w:t>k</w:t>
      </w:r>
      <w:r>
        <w:rPr>
          <w:rFonts w:eastAsia="Times New Roman" w:hint="eastAsia"/>
          <w:color w:val="000000"/>
          <w:highlight w:val="white"/>
        </w:rPr>
        <w:t xml:space="preserve"> &lt; 10; </w:t>
      </w:r>
      <w:r>
        <w:rPr>
          <w:rFonts w:eastAsia="Times New Roman" w:hint="eastAsia"/>
          <w:color w:val="000080"/>
          <w:highlight w:val="white"/>
        </w:rPr>
        <w:t>k</w:t>
      </w:r>
      <w:r>
        <w:rPr>
          <w:rFonts w:eastAsia="Times New Roman" w:hint="eastAsia"/>
          <w:color w:val="000000"/>
          <w:highlight w:val="white"/>
        </w:rPr>
        <w:t>++)</w:t>
      </w:r>
    </w:p>
    <w:p w14:paraId="588A6BF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515C200B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hello world\n"</w:t>
      </w:r>
      <w:r>
        <w:rPr>
          <w:rFonts w:eastAsia="Times New Roman" w:hint="eastAsia"/>
          <w:color w:val="000000"/>
          <w:highlight w:val="white"/>
        </w:rPr>
        <w:t>);</w:t>
      </w:r>
    </w:p>
    <w:p w14:paraId="56462CDF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>++;</w:t>
      </w:r>
    </w:p>
    <w:p w14:paraId="5D344FE9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3AEA82E0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51AB8E0F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D75C89D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A9E0FD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num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>);</w:t>
      </w:r>
    </w:p>
    <w:p w14:paraId="4CD29F0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72B5C9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658B8AD5" w14:textId="77777777" w:rsidR="006A0325" w:rsidRDefault="006A0325" w:rsidP="006A0325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3559EAE4" w14:textId="77777777" w:rsidR="006A0325" w:rsidRDefault="006A0325" w:rsidP="006A0325">
      <w:pPr>
        <w:pStyle w:val="CharChar"/>
        <w:jc w:val="both"/>
        <w:rPr>
          <w:rFonts w:eastAsia="微软雅黑" w:cs="微软雅黑"/>
        </w:rPr>
      </w:pPr>
    </w:p>
    <w:p w14:paraId="5594FAAD" w14:textId="77777777" w:rsidR="006A0325" w:rsidRPr="006A0325" w:rsidRDefault="006A0325" w:rsidP="006A0325"/>
    <w:p w14:paraId="4F61B47C" w14:textId="77777777" w:rsidR="004F6C31" w:rsidRDefault="004F6C31" w:rsidP="004F6C31">
      <w:pPr>
        <w:pStyle w:val="2"/>
        <w:rPr>
          <w:color w:val="FF0000"/>
        </w:rPr>
      </w:pPr>
      <w:r w:rsidRPr="004F6C31">
        <w:rPr>
          <w:rFonts w:hint="eastAsia"/>
          <w:color w:val="FF0000"/>
        </w:rPr>
        <w:t>6</w:t>
      </w:r>
      <w:r w:rsidR="00CB707E" w:rsidRPr="004F6C31">
        <w:rPr>
          <w:rFonts w:hint="eastAsia"/>
          <w:color w:val="FF0000"/>
        </w:rPr>
        <w:t>、数组的定义和引用</w:t>
      </w:r>
    </w:p>
    <w:p w14:paraId="7255D9A0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  <w:lang w:val="zh-CN"/>
        </w:rPr>
        <w:t>在程序设计中</w:t>
      </w:r>
      <w:r w:rsidRPr="006A0325">
        <w:rPr>
          <w:rFonts w:ascii="宋体" w:eastAsia="宋体" w:hAnsi="宋体" w:cs="宋体" w:hint="eastAsia"/>
          <w:sz w:val="24"/>
          <w:szCs w:val="24"/>
        </w:rPr>
        <w:t>，</w:t>
      </w:r>
      <w:r w:rsidRPr="006A0325">
        <w:rPr>
          <w:rFonts w:ascii="宋体" w:eastAsia="宋体" w:hAnsi="宋体" w:cs="宋体" w:hint="eastAsia"/>
          <w:sz w:val="24"/>
          <w:szCs w:val="24"/>
          <w:lang w:val="zh-CN"/>
        </w:rPr>
        <w:t>为了方便处理数据把具有相同类型的若干变量按有序形式组织起来</w:t>
      </w:r>
      <w:r w:rsidRPr="006A0325">
        <w:rPr>
          <w:rFonts w:ascii="宋体" w:eastAsia="宋体" w:hAnsi="宋体" w:cs="宋体" w:hint="eastAsia"/>
          <w:sz w:val="24"/>
          <w:szCs w:val="24"/>
        </w:rPr>
        <w:t>——</w:t>
      </w:r>
      <w:r w:rsidRPr="006A0325">
        <w:rPr>
          <w:rFonts w:ascii="宋体" w:eastAsia="宋体" w:hAnsi="宋体" w:cs="宋体" w:hint="eastAsia"/>
          <w:sz w:val="24"/>
          <w:szCs w:val="24"/>
          <w:lang w:val="zh-CN"/>
        </w:rPr>
        <w:t>称为数组。</w:t>
      </w:r>
    </w:p>
    <w:p w14:paraId="628AD47F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</w:rPr>
      </w:pPr>
    </w:p>
    <w:p w14:paraId="0306F245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6A0325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数组就是在内存中连续的相同类型的变量空间</w:t>
      </w:r>
      <w:r w:rsidRPr="006A0325">
        <w:rPr>
          <w:rFonts w:ascii="宋体" w:eastAsia="宋体" w:hAnsi="宋体" w:cs="宋体" w:hint="eastAsia"/>
          <w:sz w:val="24"/>
          <w:szCs w:val="24"/>
          <w:lang w:val="zh-CN"/>
        </w:rPr>
        <w:t>。同一个数组所有的成员都是相同的数据类型，同时所有的成员在内存中的地址是连续的。</w:t>
      </w:r>
    </w:p>
    <w:p w14:paraId="3C88E449" w14:textId="77777777" w:rsidR="006A0325" w:rsidRDefault="006A0325" w:rsidP="006A0325">
      <w:pPr>
        <w:pStyle w:val="11"/>
        <w:rPr>
          <w:rFonts w:ascii="宋体" w:eastAsia="宋体" w:hAnsi="宋体" w:cs="宋体"/>
        </w:rPr>
      </w:pPr>
    </w:p>
    <w:p w14:paraId="6AAA863B" w14:textId="77777777" w:rsidR="006A0325" w:rsidRDefault="006A0325" w:rsidP="006A0325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720"/>
        </w:tabs>
        <w:ind w:right="720"/>
        <w:jc w:val="both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231606A4" wp14:editId="1F09943A">
            <wp:extent cx="4459605" cy="1518285"/>
            <wp:effectExtent l="0" t="0" r="0" b="5715"/>
            <wp:docPr id="23" name="图片 23" descr="图片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 descr="图片1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605" cy="151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C81BE" w14:textId="77777777" w:rsidR="006A0325" w:rsidRDefault="006A0325" w:rsidP="006A0325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720"/>
        </w:tabs>
        <w:ind w:right="720"/>
        <w:jc w:val="both"/>
        <w:rPr>
          <w:rFonts w:ascii="微软雅黑" w:eastAsia="微软雅黑" w:hAnsi="微软雅黑" w:cs="微软雅黑"/>
        </w:rPr>
      </w:pPr>
    </w:p>
    <w:p w14:paraId="4E3A169C" w14:textId="77777777" w:rsidR="006A0325" w:rsidRPr="006A0325" w:rsidRDefault="006A0325" w:rsidP="006A0325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720"/>
        </w:tabs>
        <w:ind w:right="720"/>
        <w:jc w:val="both"/>
        <w:rPr>
          <w:rFonts w:ascii="宋体" w:eastAsia="宋体" w:hAnsi="宋体" w:cs="宋体"/>
          <w:color w:val="FF0000"/>
          <w:sz w:val="28"/>
          <w:szCs w:val="28"/>
        </w:rPr>
      </w:pPr>
      <w:r w:rsidRPr="006A0325">
        <w:rPr>
          <w:rFonts w:ascii="宋体" w:eastAsia="宋体" w:hAnsi="宋体" w:cs="宋体" w:hint="eastAsia"/>
          <w:color w:val="FF0000"/>
          <w:sz w:val="28"/>
          <w:szCs w:val="28"/>
        </w:rPr>
        <w:t>数组属于构造数据类型：</w:t>
      </w:r>
    </w:p>
    <w:p w14:paraId="25824E8B" w14:textId="77777777" w:rsidR="006A0325" w:rsidRPr="006A0325" w:rsidRDefault="006A0325" w:rsidP="006A0325">
      <w:pPr>
        <w:pStyle w:val="af2"/>
        <w:numPr>
          <w:ilvl w:val="0"/>
          <w:numId w:val="7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  <w:tab w:val="left" w:pos="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一个数组可以分解为多个数组元素：这些数组元素可以是基本数据类型或构造类型。</w:t>
      </w:r>
    </w:p>
    <w:p w14:paraId="130BE53E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10];  </w:t>
      </w:r>
    </w:p>
    <w:p w14:paraId="4A663E95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;</w:t>
      </w:r>
    </w:p>
    <w:p w14:paraId="4F7BC9C5" w14:textId="77777777" w:rsidR="006A0325" w:rsidRDefault="006A0325" w:rsidP="006A0325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720"/>
        </w:tabs>
        <w:ind w:right="720"/>
        <w:jc w:val="both"/>
        <w:rPr>
          <w:rFonts w:ascii="微软雅黑" w:eastAsia="微软雅黑" w:hAnsi="微软雅黑" w:cs="微软雅黑"/>
        </w:rPr>
      </w:pPr>
    </w:p>
    <w:p w14:paraId="5AF87D21" w14:textId="77777777" w:rsidR="006A0325" w:rsidRPr="006A0325" w:rsidRDefault="006A0325" w:rsidP="006A0325">
      <w:pPr>
        <w:pStyle w:val="af2"/>
        <w:numPr>
          <w:ilvl w:val="0"/>
          <w:numId w:val="7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  <w:tab w:val="left" w:pos="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lastRenderedPageBreak/>
        <w:t>按数组元素类型的不同，数组可分为：数值数组、字符数组、指针数组、结构数组等类别。</w:t>
      </w:r>
    </w:p>
    <w:p w14:paraId="09E550C7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;</w:t>
      </w:r>
    </w:p>
    <w:p w14:paraId="3D58AA73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;</w:t>
      </w:r>
    </w:p>
    <w:p w14:paraId="0D8FD48C" w14:textId="77777777" w:rsidR="006A0325" w:rsidRDefault="006A0325" w:rsidP="006A032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;</w:t>
      </w:r>
    </w:p>
    <w:p w14:paraId="61D9BF5F" w14:textId="77777777" w:rsidR="006A0325" w:rsidRPr="006A0325" w:rsidRDefault="006A0325" w:rsidP="006A0325">
      <w:pPr>
        <w:pStyle w:val="11"/>
        <w:rPr>
          <w:rFonts w:eastAsia="微软雅黑" w:cs="微软雅黑"/>
          <w:sz w:val="24"/>
          <w:szCs w:val="24"/>
        </w:rPr>
      </w:pPr>
    </w:p>
    <w:p w14:paraId="798F8868" w14:textId="77777777" w:rsidR="006A0325" w:rsidRPr="006A0325" w:rsidRDefault="006A0325" w:rsidP="006A0325">
      <w:pPr>
        <w:pStyle w:val="11"/>
        <w:rPr>
          <w:rFonts w:ascii="宋体" w:eastAsia="宋体" w:hAnsi="宋体" w:cs="宋体"/>
          <w:sz w:val="24"/>
          <w:szCs w:val="24"/>
        </w:rPr>
      </w:pPr>
      <w:r w:rsidRPr="006A0325">
        <w:rPr>
          <w:rFonts w:ascii="宋体" w:eastAsia="宋体" w:hAnsi="宋体" w:cs="宋体" w:hint="eastAsia"/>
          <w:sz w:val="24"/>
          <w:szCs w:val="24"/>
        </w:rPr>
        <w:t>通常情况下，数组元素下标的个数也称为维数，根据维数的不同，可将数组分为一维数组、二维数组、三维数组、四维数组等。通常情况下，</w:t>
      </w:r>
      <w:r w:rsidRPr="006A0325">
        <w:rPr>
          <w:rFonts w:ascii="宋体" w:eastAsia="宋体" w:hAnsi="宋体" w:cs="宋体" w:hint="eastAsia"/>
          <w:color w:val="FF0000"/>
          <w:sz w:val="24"/>
          <w:szCs w:val="24"/>
        </w:rPr>
        <w:t>我们将二维及以上的数组称为多维数组</w:t>
      </w:r>
      <w:r w:rsidRPr="006A0325">
        <w:rPr>
          <w:rFonts w:ascii="宋体" w:eastAsia="宋体" w:hAnsi="宋体" w:cs="宋体" w:hint="eastAsia"/>
          <w:sz w:val="24"/>
          <w:szCs w:val="24"/>
        </w:rPr>
        <w:t>。</w:t>
      </w:r>
    </w:p>
    <w:p w14:paraId="12710960" w14:textId="77777777" w:rsidR="006A0325" w:rsidRDefault="006A0325" w:rsidP="006A0325">
      <w:pPr>
        <w:pStyle w:val="11"/>
        <w:rPr>
          <w:rFonts w:eastAsia="微软雅黑" w:cs="微软雅黑"/>
        </w:rPr>
      </w:pPr>
    </w:p>
    <w:p w14:paraId="15816AA4" w14:textId="77777777" w:rsidR="006A0325" w:rsidRPr="006A0325" w:rsidRDefault="006A0325" w:rsidP="006A0325"/>
    <w:p w14:paraId="20E4C2FD" w14:textId="77777777" w:rsidR="004F6C31" w:rsidRDefault="004F6C31" w:rsidP="004F6C31">
      <w:pPr>
        <w:pStyle w:val="3"/>
      </w:pPr>
      <w:r>
        <w:t>6.</w:t>
      </w:r>
      <w:r w:rsidR="00CB707E" w:rsidRPr="00FC3508">
        <w:rPr>
          <w:rFonts w:hint="eastAsia"/>
        </w:rPr>
        <w:t>1 一维数组和二维数组的定义、初始化和数组元素的引用。</w:t>
      </w:r>
    </w:p>
    <w:p w14:paraId="03191A3D" w14:textId="77777777" w:rsidR="004B0E64" w:rsidRDefault="004B0E64" w:rsidP="004B0E64">
      <w:pPr>
        <w:pStyle w:val="4"/>
      </w:pPr>
      <w:r>
        <w:t>6.1.1</w:t>
      </w:r>
      <w:r>
        <w:rPr>
          <w:rFonts w:hint="eastAsia"/>
        </w:rPr>
        <w:t xml:space="preserve"> </w:t>
      </w:r>
      <w:r>
        <w:rPr>
          <w:rFonts w:hint="eastAsia"/>
          <w:lang w:val="ja-JP"/>
        </w:rPr>
        <w:t>一维数组的定义和使用</w:t>
      </w:r>
    </w:p>
    <w:p w14:paraId="75103DB8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sz w:val="24"/>
          <w:szCs w:val="24"/>
          <w:lang w:val="zh-CN"/>
        </w:rPr>
        <w:t>数组名字符合标识符的书写规定(数字、英文字母、下划线)</w:t>
      </w:r>
    </w:p>
    <w:p w14:paraId="0B1CB875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数组</w:t>
      </w:r>
      <w:proofErr w:type="gramStart"/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名不能</w:t>
      </w:r>
      <w:proofErr w:type="gramEnd"/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与其它变量名相同，同一作用域内是唯一的</w:t>
      </w:r>
    </w:p>
    <w:p w14:paraId="67DD073D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sz w:val="24"/>
          <w:szCs w:val="24"/>
          <w:lang w:val="zh-CN"/>
        </w:rPr>
        <w:t>方括号</w:t>
      </w:r>
      <w:r w:rsidRPr="004B0E64">
        <w:rPr>
          <w:rFonts w:ascii="宋体" w:eastAsia="宋体" w:hAnsi="宋体" w:cs="宋体" w:hint="eastAsia"/>
          <w:sz w:val="24"/>
          <w:szCs w:val="24"/>
        </w:rPr>
        <w:t>[]</w:t>
      </w:r>
      <w:r w:rsidRPr="004B0E64">
        <w:rPr>
          <w:rFonts w:ascii="宋体" w:eastAsia="宋体" w:hAnsi="宋体" w:cs="宋体" w:hint="eastAsia"/>
          <w:sz w:val="24"/>
          <w:szCs w:val="24"/>
          <w:lang w:val="zh-CN"/>
        </w:rPr>
        <w:t>中常量表达式表示数组元素的个数</w:t>
      </w:r>
    </w:p>
    <w:p w14:paraId="256BABD8" w14:textId="77777777" w:rsidR="004B0E64" w:rsidRPr="004B0E64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sz w:val="24"/>
          <w:szCs w:val="24"/>
          <w:lang w:val="zh-CN"/>
        </w:rPr>
        <w:t>int a[3]表示数组a有3个元素</w:t>
      </w:r>
    </w:p>
    <w:p w14:paraId="2EAC3A89" w14:textId="77777777" w:rsidR="004B0E64" w:rsidRPr="004B0E64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sz w:val="24"/>
          <w:szCs w:val="24"/>
          <w:lang w:val="zh-CN"/>
        </w:rPr>
        <w:t>其下标从0开始计算，因此3个元素分别为a[0],a[1],a[2]</w:t>
      </w:r>
    </w:p>
    <w:p w14:paraId="204E7509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定义数组时</w:t>
      </w:r>
      <w:r w:rsidRPr="004B0E64">
        <w:rPr>
          <w:rFonts w:ascii="宋体" w:eastAsia="宋体" w:hAnsi="宋体" w:cs="宋体" w:hint="eastAsia"/>
          <w:color w:val="FF0000"/>
          <w:sz w:val="24"/>
          <w:szCs w:val="24"/>
        </w:rPr>
        <w:t>[]内最好是常量，使用数组时[]内</w:t>
      </w:r>
      <w:proofErr w:type="gramStart"/>
      <w:r w:rsidRPr="004B0E64">
        <w:rPr>
          <w:rFonts w:ascii="宋体" w:eastAsia="宋体" w:hAnsi="宋体" w:cs="宋体" w:hint="eastAsia"/>
          <w:color w:val="FF0000"/>
          <w:sz w:val="24"/>
          <w:szCs w:val="24"/>
        </w:rPr>
        <w:t>即可是</w:t>
      </w:r>
      <w:proofErr w:type="gramEnd"/>
      <w:r w:rsidRPr="004B0E64">
        <w:rPr>
          <w:rFonts w:ascii="宋体" w:eastAsia="宋体" w:hAnsi="宋体" w:cs="宋体" w:hint="eastAsia"/>
          <w:color w:val="FF0000"/>
          <w:sz w:val="24"/>
          <w:szCs w:val="24"/>
        </w:rPr>
        <w:t>常量，也可以是变量</w:t>
      </w:r>
    </w:p>
    <w:p w14:paraId="7CEC96E2" w14:textId="77777777" w:rsidR="004B0E64" w:rsidRDefault="004B0E64" w:rsidP="004B0E64">
      <w:pPr>
        <w:pStyle w:val="CharChar"/>
        <w:rPr>
          <w:rFonts w:ascii="宋体" w:eastAsia="宋体" w:hAnsi="宋体" w:cs="宋体"/>
        </w:rPr>
      </w:pPr>
    </w:p>
    <w:p w14:paraId="1B655A4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A45518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054711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28283A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401557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;</w:t>
      </w:r>
      <w:r>
        <w:rPr>
          <w:rFonts w:eastAsia="Times New Roman" w:hint="eastAsia"/>
          <w:color w:val="008000"/>
          <w:highlight w:val="white"/>
        </w:rPr>
        <w:t>//定义了一个数组，名字叫a，有10个成员，每个成员都是int类型</w:t>
      </w:r>
    </w:p>
    <w:p w14:paraId="123982B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gramStart"/>
      <w:r>
        <w:rPr>
          <w:rFonts w:eastAsia="Times New Roman" w:hint="eastAsia"/>
          <w:color w:val="008000"/>
          <w:highlight w:val="white"/>
        </w:rPr>
        <w:t>a[</w:t>
      </w:r>
      <w:proofErr w:type="gramEnd"/>
      <w:r>
        <w:rPr>
          <w:rFonts w:eastAsia="Times New Roman" w:hint="eastAsia"/>
          <w:color w:val="008000"/>
          <w:highlight w:val="white"/>
        </w:rPr>
        <w:t>0]…… a[9]，</w:t>
      </w:r>
      <w:proofErr w:type="spellStart"/>
      <w:r>
        <w:rPr>
          <w:rFonts w:eastAsia="Times New Roman" w:hint="eastAsia"/>
          <w:color w:val="FF0000"/>
          <w:highlight w:val="white"/>
        </w:rPr>
        <w:t>没有a</w:t>
      </w:r>
      <w:proofErr w:type="spellEnd"/>
      <w:r>
        <w:rPr>
          <w:rFonts w:eastAsia="Times New Roman" w:hint="eastAsia"/>
          <w:color w:val="FF0000"/>
          <w:highlight w:val="white"/>
        </w:rPr>
        <w:t>[10]</w:t>
      </w:r>
    </w:p>
    <w:p w14:paraId="4357717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没有a这个变量，a是数组的名字，</w:t>
      </w:r>
      <w:r>
        <w:rPr>
          <w:rFonts w:eastAsia="Times New Roman" w:hint="eastAsia"/>
          <w:color w:val="FF0000"/>
          <w:highlight w:val="white"/>
        </w:rPr>
        <w:t>但不是变量名</w:t>
      </w:r>
      <w:proofErr w:type="spellEnd"/>
      <w:r>
        <w:rPr>
          <w:rFonts w:hint="eastAsia"/>
          <w:color w:val="FF0000"/>
          <w:highlight w:val="white"/>
        </w:rPr>
        <w:t>，它是常量</w:t>
      </w:r>
    </w:p>
    <w:p w14:paraId="0CA84EF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 = 0;</w:t>
      </w:r>
    </w:p>
    <w:p w14:paraId="2FEA8C83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……</w:t>
      </w:r>
    </w:p>
    <w:p w14:paraId="541D4033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9] = 9;</w:t>
      </w:r>
    </w:p>
    <w:p w14:paraId="0134D0B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2382E2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204EC1E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1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0871309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961750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 =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给数组赋值</w:t>
      </w:r>
      <w:proofErr w:type="spellEnd"/>
    </w:p>
    <w:p w14:paraId="2AD48B6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6F3D44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32402B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遍历数组，并输出每个成员的值</w:t>
      </w:r>
      <w:proofErr w:type="spellEnd"/>
    </w:p>
    <w:p w14:paraId="5789B6B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1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5932A0A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64B212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 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);</w:t>
      </w:r>
    </w:p>
    <w:p w14:paraId="0B42DAB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1ECE3FC8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69719B3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65BA83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550A0F7" w14:textId="77777777" w:rsidR="004B0E64" w:rsidRPr="00304449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13C07E9" w14:textId="77777777" w:rsidR="004B0E64" w:rsidRDefault="004B0E64" w:rsidP="004B0E64">
      <w:pPr>
        <w:pStyle w:val="4"/>
        <w:rPr>
          <w:lang w:val="ja-JP"/>
        </w:rPr>
      </w:pPr>
      <w:r>
        <w:t>6.1</w:t>
      </w:r>
      <w:r w:rsidRPr="00304449">
        <w:rPr>
          <w:rFonts w:hint="eastAsia"/>
        </w:rPr>
        <w:t>.</w:t>
      </w:r>
      <w:r>
        <w:rPr>
          <w:rFonts w:hint="eastAsia"/>
        </w:rPr>
        <w:t>2</w:t>
      </w:r>
      <w:r w:rsidRPr="00304449">
        <w:rPr>
          <w:rFonts w:hint="eastAsia"/>
        </w:rPr>
        <w:t xml:space="preserve"> </w:t>
      </w:r>
      <w:r>
        <w:rPr>
          <w:rFonts w:hint="eastAsia"/>
          <w:lang w:val="ja-JP"/>
        </w:rPr>
        <w:t>一维数组的初始化</w:t>
      </w:r>
    </w:p>
    <w:p w14:paraId="370849DD" w14:textId="77777777" w:rsidR="004B0E64" w:rsidRPr="004B0E64" w:rsidRDefault="004B0E64" w:rsidP="004B0E64">
      <w:pPr>
        <w:pStyle w:val="CharChar"/>
        <w:rPr>
          <w:rFonts w:eastAsia="微软雅黑" w:cs="微软雅黑"/>
          <w:sz w:val="24"/>
          <w:szCs w:val="24"/>
          <w:lang w:val="ja-JP"/>
        </w:rPr>
      </w:pPr>
      <w:r w:rsidRPr="004B0E64">
        <w:rPr>
          <w:rFonts w:ascii="宋体" w:eastAsia="宋体" w:hAnsi="宋体" w:cs="宋体" w:hint="eastAsia"/>
          <w:sz w:val="24"/>
          <w:szCs w:val="24"/>
          <w:lang w:val="ja-JP"/>
        </w:rPr>
        <w:t>在定义数组的同时进行赋值，称为初始化。全局数组若</w:t>
      </w:r>
      <w:proofErr w:type="gramStart"/>
      <w:r w:rsidRPr="004B0E64">
        <w:rPr>
          <w:rFonts w:ascii="宋体" w:eastAsia="宋体" w:hAnsi="宋体" w:cs="宋体" w:hint="eastAsia"/>
          <w:sz w:val="24"/>
          <w:szCs w:val="24"/>
          <w:lang w:val="ja-JP"/>
        </w:rPr>
        <w:t>不</w:t>
      </w:r>
      <w:proofErr w:type="gramEnd"/>
      <w:r w:rsidRPr="004B0E64">
        <w:rPr>
          <w:rFonts w:ascii="宋体" w:eastAsia="宋体" w:hAnsi="宋体" w:cs="宋体" w:hint="eastAsia"/>
          <w:sz w:val="24"/>
          <w:szCs w:val="24"/>
          <w:lang w:val="ja-JP"/>
        </w:rPr>
        <w:t>初始化，编译器将其初始化为零。</w:t>
      </w:r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ja-JP"/>
        </w:rPr>
        <w:t>局部数组若</w:t>
      </w:r>
      <w:proofErr w:type="gramStart"/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ja-JP"/>
        </w:rPr>
        <w:t>不</w:t>
      </w:r>
      <w:proofErr w:type="gramEnd"/>
      <w:r w:rsidRPr="004B0E64">
        <w:rPr>
          <w:rFonts w:ascii="宋体" w:eastAsia="宋体" w:hAnsi="宋体" w:cs="宋体" w:hint="eastAsia"/>
          <w:color w:val="FF0000"/>
          <w:sz w:val="24"/>
          <w:szCs w:val="24"/>
          <w:lang w:val="ja-JP"/>
        </w:rPr>
        <w:t>初始化，内容为随机值</w:t>
      </w:r>
      <w:r w:rsidRPr="004B0E64">
        <w:rPr>
          <w:rFonts w:ascii="宋体" w:eastAsia="宋体" w:hAnsi="宋体" w:cs="宋体" w:hint="eastAsia"/>
          <w:sz w:val="24"/>
          <w:szCs w:val="24"/>
          <w:lang w:val="ja-JP"/>
        </w:rPr>
        <w:t>。</w:t>
      </w:r>
    </w:p>
    <w:p w14:paraId="5406836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 = { 1, 2, 3, 4, 5, 6, 7, 8, 9, 10 }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一个数组，同时初始化所有成员变量</w:t>
      </w:r>
      <w:proofErr w:type="spellEnd"/>
    </w:p>
    <w:p w14:paraId="18EC7B7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 = { 1, 2, 3 };</w:t>
      </w:r>
      <w:r>
        <w:rPr>
          <w:rFonts w:eastAsia="Times New Roman" w:hint="eastAsia"/>
          <w:color w:val="008000"/>
          <w:highlight w:val="white"/>
        </w:rPr>
        <w:t>//初始化前三个成员，后面所有元素都设置为0</w:t>
      </w:r>
    </w:p>
    <w:p w14:paraId="434829D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 = { 0 };</w:t>
      </w:r>
      <w:r>
        <w:rPr>
          <w:rFonts w:eastAsia="Times New Roman" w:hint="eastAsia"/>
          <w:color w:val="008000"/>
          <w:highlight w:val="white"/>
        </w:rPr>
        <w:t>//所有的成员都设置为0</w:t>
      </w:r>
    </w:p>
    <w:p w14:paraId="4278FE42" w14:textId="77777777" w:rsidR="004B0E64" w:rsidRPr="00E2722B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等线"/>
          <w:color w:val="000000"/>
          <w:highlight w:val="white"/>
        </w:rPr>
      </w:pPr>
      <w:r w:rsidRPr="00E2722B">
        <w:rPr>
          <w:rFonts w:eastAsia="等线"/>
          <w:color w:val="000000"/>
          <w:highlight w:val="white"/>
        </w:rPr>
        <w:tab/>
      </w:r>
    </w:p>
    <w:p w14:paraId="36BF00D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8000"/>
          <w:highlight w:val="white"/>
        </w:rPr>
        <w:t>/</w:t>
      </w:r>
      <w:proofErr w:type="gramStart"/>
      <w:r>
        <w:rPr>
          <w:rFonts w:eastAsia="Times New Roman" w:hint="eastAsia"/>
          <w:color w:val="008000"/>
          <w:highlight w:val="white"/>
        </w:rPr>
        <w:t>/[</w:t>
      </w:r>
      <w:proofErr w:type="gramEnd"/>
      <w:r>
        <w:rPr>
          <w:rFonts w:eastAsia="Times New Roman" w:hint="eastAsia"/>
          <w:color w:val="008000"/>
          <w:highlight w:val="white"/>
        </w:rPr>
        <w:t>]</w:t>
      </w:r>
      <w:proofErr w:type="spellStart"/>
      <w:r>
        <w:rPr>
          <w:rFonts w:eastAsia="Times New Roman" w:hint="eastAsia"/>
          <w:color w:val="008000"/>
          <w:highlight w:val="white"/>
        </w:rPr>
        <w:t>中不定义元素个数，定义时必须初始化</w:t>
      </w:r>
      <w:proofErr w:type="spellEnd"/>
    </w:p>
    <w:p w14:paraId="588F3FC5" w14:textId="77777777" w:rsidR="004B0E64" w:rsidRPr="00E2722B" w:rsidRDefault="004B0E64" w:rsidP="004B0E64">
      <w:pPr>
        <w:pStyle w:val="af2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hd w:val="clear" w:color="auto" w:fill="auto"/>
        <w:rPr>
          <w:rFonts w:ascii="Times New Roman" w:eastAsia="等线" w:hAnsi="Times New Roman"/>
          <w:color w:val="008000"/>
          <w:sz w:val="24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ab/>
      </w:r>
      <w:r>
        <w:rPr>
          <w:rFonts w:ascii="Times New Roman" w:eastAsia="宋体" w:hAnsi="Times New Roman" w:hint="eastAsia"/>
          <w:sz w:val="24"/>
          <w:highlight w:val="white"/>
        </w:rPr>
        <w:t xml:space="preserve">   </w:t>
      </w:r>
      <w:r>
        <w:rPr>
          <w:rFonts w:ascii="Times New Roman" w:eastAsia="Times New Roman" w:hAnsi="Times New Roman" w:hint="eastAsia"/>
          <w:color w:val="0000FF"/>
          <w:sz w:val="24"/>
          <w:highlight w:val="white"/>
        </w:rPr>
        <w:t>int</w:t>
      </w:r>
      <w:r>
        <w:rPr>
          <w:rFonts w:ascii="Times New Roman" w:eastAsia="Times New Roman" w:hAnsi="Times New Roman" w:hint="eastAsia"/>
          <w:sz w:val="24"/>
          <w:highlight w:val="white"/>
        </w:rPr>
        <w:t xml:space="preserve"> </w:t>
      </w:r>
      <w:r>
        <w:rPr>
          <w:rFonts w:ascii="Times New Roman" w:eastAsia="Times New Roman" w:hAnsi="Times New Roman" w:hint="eastAsia"/>
          <w:color w:val="000080"/>
          <w:sz w:val="24"/>
          <w:highlight w:val="white"/>
        </w:rPr>
        <w:t>a</w:t>
      </w:r>
      <w:r>
        <w:rPr>
          <w:rFonts w:ascii="Times New Roman" w:eastAsia="Times New Roman" w:hAnsi="Times New Roman" w:hint="eastAsia"/>
          <w:sz w:val="24"/>
          <w:highlight w:val="white"/>
        </w:rPr>
        <w:t>[] = { 1, 2, 3, 4, 5 };</w:t>
      </w:r>
      <w:r>
        <w:rPr>
          <w:rFonts w:ascii="Times New Roman" w:eastAsia="Times New Roman" w:hAnsi="Times New Roman" w:hint="eastAsia"/>
          <w:color w:val="008000"/>
          <w:sz w:val="24"/>
          <w:highlight w:val="white"/>
        </w:rPr>
        <w:t>//</w:t>
      </w:r>
      <w:r>
        <w:rPr>
          <w:rFonts w:ascii="宋体" w:eastAsia="宋体" w:hAnsi="宋体" w:cs="宋体" w:hint="eastAsia"/>
          <w:color w:val="008000"/>
          <w:sz w:val="24"/>
          <w:highlight w:val="white"/>
        </w:rPr>
        <w:t>定义了一个数组，有</w:t>
      </w:r>
      <w:r>
        <w:rPr>
          <w:rFonts w:ascii="Times New Roman" w:eastAsia="Times New Roman" w:hAnsi="Times New Roman" w:hint="eastAsia"/>
          <w:color w:val="008000"/>
          <w:sz w:val="24"/>
          <w:highlight w:val="white"/>
        </w:rPr>
        <w:t>5</w:t>
      </w:r>
      <w:r>
        <w:rPr>
          <w:rFonts w:ascii="宋体" w:eastAsia="宋体" w:hAnsi="宋体" w:cs="宋体" w:hint="eastAsia"/>
          <w:color w:val="008000"/>
          <w:sz w:val="24"/>
          <w:highlight w:val="white"/>
        </w:rPr>
        <w:t>个成员</w:t>
      </w:r>
    </w:p>
    <w:p w14:paraId="0A8E4D59" w14:textId="77777777" w:rsidR="004B0E64" w:rsidRPr="00E2722B" w:rsidRDefault="004B0E64" w:rsidP="004B0E64">
      <w:pPr>
        <w:pStyle w:val="af2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hd w:val="clear" w:color="auto" w:fill="auto"/>
        <w:rPr>
          <w:rFonts w:ascii="Times New Roman" w:eastAsia="等线" w:hAnsi="Times New Roman"/>
          <w:color w:val="008000"/>
          <w:sz w:val="24"/>
        </w:rPr>
      </w:pPr>
      <w:r w:rsidRPr="00E2722B">
        <w:rPr>
          <w:rFonts w:ascii="Times New Roman" w:eastAsia="等线" w:hAnsi="Times New Roman"/>
          <w:color w:val="008000"/>
          <w:sz w:val="24"/>
        </w:rPr>
        <w:tab/>
      </w:r>
    </w:p>
    <w:p w14:paraId="103A0E93" w14:textId="77777777" w:rsidR="004B0E64" w:rsidRDefault="004B0E64" w:rsidP="004B0E64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144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1E4DDC92" w14:textId="77777777" w:rsidR="004B0E64" w:rsidRDefault="004B0E64" w:rsidP="004B0E64">
      <w:pPr>
        <w:pStyle w:val="4"/>
        <w:rPr>
          <w:rFonts w:ascii="宋体" w:eastAsia="宋体" w:hAnsi="宋体" w:cs="宋体"/>
        </w:rPr>
      </w:pPr>
      <w:r>
        <w:t>6.1</w:t>
      </w:r>
      <w:r>
        <w:rPr>
          <w:rFonts w:hint="eastAsia"/>
        </w:rPr>
        <w:t xml:space="preserve">.3 </w:t>
      </w:r>
      <w:r>
        <w:rPr>
          <w:rFonts w:hint="eastAsia"/>
          <w:lang w:val="ja-JP"/>
        </w:rPr>
        <w:t>数组名</w:t>
      </w:r>
    </w:p>
    <w:p w14:paraId="2C13853D" w14:textId="77777777" w:rsidR="004B0E64" w:rsidRDefault="004B0E64" w:rsidP="004B0E64">
      <w:pPr>
        <w:pStyle w:val="11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color w:val="FF0000"/>
          <w:lang w:val="zh-CN"/>
        </w:rPr>
        <w:t>数组名是一个地址的常量，代表数组中首元素的地址</w:t>
      </w:r>
      <w:r>
        <w:rPr>
          <w:rFonts w:ascii="宋体" w:eastAsia="宋体" w:hAnsi="宋体" w:cs="宋体" w:hint="eastAsia"/>
          <w:lang w:val="zh-CN"/>
        </w:rPr>
        <w:t>。</w:t>
      </w:r>
    </w:p>
    <w:p w14:paraId="03EB317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0D5F7A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B899AF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490A56C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CB0363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] = { 1, 2, 3, 4, 5, 6, 7, 8, 9, 10 }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一个数组，同时初始化所有成员变量</w:t>
      </w:r>
      <w:proofErr w:type="spellEnd"/>
    </w:p>
    <w:p w14:paraId="7F1B88C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E5A5297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p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4A1F5C1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&amp;</w:t>
      </w:r>
      <w:proofErr w:type="gramStart"/>
      <w:r>
        <w:rPr>
          <w:rFonts w:eastAsia="Times New Roman" w:hint="eastAsia"/>
          <w:color w:val="A31515"/>
          <w:highlight w:val="white"/>
        </w:rPr>
        <w:t>a[</w:t>
      </w:r>
      <w:proofErr w:type="gramEnd"/>
      <w:r>
        <w:rPr>
          <w:rFonts w:eastAsia="Times New Roman" w:hint="eastAsia"/>
          <w:color w:val="A31515"/>
          <w:highlight w:val="white"/>
        </w:rPr>
        <w:t>0] = %p\n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0]);</w:t>
      </w:r>
    </w:p>
    <w:p w14:paraId="301C09F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EB7F48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 xml:space="preserve">//数组占用内存的大小，10个int类型，10 * </w:t>
      </w:r>
      <w:proofErr w:type="gramStart"/>
      <w:r>
        <w:rPr>
          <w:rFonts w:eastAsia="Times New Roman" w:hint="eastAsia"/>
          <w:color w:val="008000"/>
          <w:highlight w:val="white"/>
        </w:rPr>
        <w:t>4  =</w:t>
      </w:r>
      <w:proofErr w:type="gramEnd"/>
      <w:r>
        <w:rPr>
          <w:rFonts w:eastAsia="Times New Roman" w:hint="eastAsia"/>
          <w:color w:val="008000"/>
          <w:highlight w:val="white"/>
        </w:rPr>
        <w:t xml:space="preserve"> 40</w:t>
      </w:r>
    </w:p>
    <w:p w14:paraId="322C6257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0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);</w:t>
      </w:r>
      <w:r>
        <w:rPr>
          <w:rFonts w:eastAsia="Times New Roman" w:hint="eastAsia"/>
          <w:color w:val="008000"/>
          <w:highlight w:val="white"/>
        </w:rPr>
        <w:t>//数组第0个元素占用内存大小，第0个元素为int，4</w:t>
      </w:r>
    </w:p>
    <w:p w14:paraId="6BC57D2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25ED09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5A758DF8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0])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6AD43DC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6B520D1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 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);</w:t>
      </w:r>
    </w:p>
    <w:p w14:paraId="45CC6466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D34767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70B0C1A3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8017C5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C0B94E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35D564F" w14:textId="77777777" w:rsidR="004B0E64" w:rsidRDefault="004B0E64" w:rsidP="004B0E64">
      <w:pPr>
        <w:rPr>
          <w:rFonts w:ascii="宋体" w:hAnsi="宋体" w:cs="宋体"/>
          <w:color w:val="000000"/>
          <w:sz w:val="28"/>
          <w:szCs w:val="28"/>
          <w:lang w:val="zh-CN"/>
        </w:rPr>
      </w:pPr>
    </w:p>
    <w:p w14:paraId="0EC50B9D" w14:textId="77777777" w:rsidR="006A0325" w:rsidRPr="006A0325" w:rsidRDefault="006A0325" w:rsidP="006A0325"/>
    <w:p w14:paraId="385B43A1" w14:textId="77777777" w:rsidR="004F6C31" w:rsidRDefault="004F6C31" w:rsidP="004F6C31">
      <w:pPr>
        <w:pStyle w:val="3"/>
      </w:pPr>
      <w:r>
        <w:t>6.</w:t>
      </w:r>
      <w:r w:rsidR="00CB707E" w:rsidRPr="00FC3508">
        <w:rPr>
          <w:rFonts w:hint="eastAsia"/>
        </w:rPr>
        <w:t>2 字符串与字符数组</w:t>
      </w:r>
    </w:p>
    <w:p w14:paraId="203E36CE" w14:textId="77777777" w:rsidR="004B0E64" w:rsidRPr="00304449" w:rsidRDefault="004B0E64" w:rsidP="004B0E64">
      <w:pPr>
        <w:pStyle w:val="4"/>
      </w:pPr>
      <w:r>
        <w:t>6.2</w:t>
      </w:r>
      <w:r w:rsidRPr="00304449">
        <w:rPr>
          <w:rFonts w:hint="eastAsia"/>
        </w:rPr>
        <w:t xml:space="preserve">.1 </w:t>
      </w:r>
      <w:r>
        <w:rPr>
          <w:rFonts w:hint="eastAsia"/>
        </w:rPr>
        <w:t>字符数组与字符串区别</w:t>
      </w:r>
    </w:p>
    <w:p w14:paraId="0DC942F9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4B0E64">
        <w:rPr>
          <w:rFonts w:ascii="宋体" w:eastAsia="宋体" w:hAnsi="宋体" w:cs="宋体" w:hint="eastAsia"/>
          <w:sz w:val="24"/>
          <w:szCs w:val="24"/>
        </w:rPr>
        <w:t>C语言中没有字符串这种数据类型，可以通过char的数组来替代；</w:t>
      </w:r>
    </w:p>
    <w:p w14:paraId="7D1AFE87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4B0E64">
        <w:rPr>
          <w:rFonts w:ascii="宋体" w:eastAsia="宋体" w:hAnsi="宋体" w:cs="宋体" w:hint="eastAsia"/>
          <w:sz w:val="24"/>
          <w:szCs w:val="24"/>
        </w:rPr>
        <w:t>字符串一定是一个char的数组，但char的数组未必是字符串；</w:t>
      </w:r>
    </w:p>
    <w:p w14:paraId="0FA38A77" w14:textId="77777777" w:rsidR="004B0E64" w:rsidRPr="004B0E64" w:rsidRDefault="004B0E64" w:rsidP="004B0E64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4B0E64">
        <w:rPr>
          <w:rFonts w:ascii="宋体" w:eastAsia="宋体" w:hAnsi="宋体" w:cs="宋体" w:hint="eastAsia"/>
          <w:color w:val="FF0000"/>
          <w:sz w:val="24"/>
          <w:szCs w:val="24"/>
        </w:rPr>
        <w:t>数字0(和字符‘\0’等价)结尾的char数组就是一个字符串</w:t>
      </w:r>
      <w:r w:rsidRPr="004B0E64">
        <w:rPr>
          <w:rFonts w:ascii="宋体" w:eastAsia="宋体" w:hAnsi="宋体" w:cs="宋体" w:hint="eastAsia"/>
          <w:sz w:val="24"/>
          <w:szCs w:val="24"/>
        </w:rPr>
        <w:t>，但如果char数组没有以数字0结尾，那么就不是一个字符串，只是普通字符数组，所以</w:t>
      </w:r>
      <w:r w:rsidRPr="004B0E64">
        <w:rPr>
          <w:rFonts w:ascii="宋体" w:eastAsia="宋体" w:hAnsi="宋体" w:cs="宋体" w:hint="eastAsia"/>
          <w:color w:val="FF0000"/>
          <w:sz w:val="24"/>
          <w:szCs w:val="24"/>
        </w:rPr>
        <w:t>字符串是一种特殊的char的数组</w:t>
      </w:r>
      <w:r w:rsidRPr="004B0E64">
        <w:rPr>
          <w:rFonts w:ascii="宋体" w:eastAsia="宋体" w:hAnsi="宋体" w:cs="宋体" w:hint="eastAsia"/>
          <w:sz w:val="24"/>
          <w:szCs w:val="24"/>
        </w:rPr>
        <w:t>。</w:t>
      </w:r>
    </w:p>
    <w:p w14:paraId="1003AFCE" w14:textId="77777777" w:rsidR="004B0E64" w:rsidRDefault="004B0E64" w:rsidP="004B0E64">
      <w:pPr>
        <w:pStyle w:val="CharChar"/>
        <w:rPr>
          <w:rFonts w:ascii="宋体" w:eastAsia="宋体" w:hAnsi="宋体" w:cs="宋体"/>
        </w:rPr>
      </w:pPr>
    </w:p>
    <w:p w14:paraId="787C2AA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E7C568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311470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18DD946F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7941A1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1</w:t>
      </w:r>
      <w:r>
        <w:rPr>
          <w:rFonts w:eastAsia="Times New Roman" w:hint="eastAsia"/>
          <w:color w:val="000000"/>
          <w:highlight w:val="white"/>
        </w:rPr>
        <w:t xml:space="preserve">[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c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p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r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o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g'</w:t>
      </w:r>
      <w:r>
        <w:rPr>
          <w:rFonts w:eastAsia="Times New Roman" w:hint="eastAsia"/>
          <w:color w:val="000000"/>
          <w:highlight w:val="white"/>
        </w:rPr>
        <w:t xml:space="preserve"> }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普通字符数组</w:t>
      </w:r>
      <w:proofErr w:type="spellEnd"/>
    </w:p>
    <w:p w14:paraId="57BA1EA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c1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1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FF0000"/>
          <w:highlight w:val="white"/>
        </w:rPr>
        <w:t>//</w:t>
      </w:r>
      <w:proofErr w:type="spellStart"/>
      <w:r>
        <w:rPr>
          <w:rFonts w:eastAsia="Times New Roman" w:hint="eastAsia"/>
          <w:color w:val="FF0000"/>
          <w:highlight w:val="white"/>
        </w:rPr>
        <w:t>乱码</w:t>
      </w:r>
      <w:proofErr w:type="spellEnd"/>
      <w:r>
        <w:rPr>
          <w:rFonts w:hint="eastAsia"/>
          <w:color w:val="FF0000"/>
          <w:highlight w:val="white"/>
        </w:rPr>
        <w:t>，因为没有</w:t>
      </w:r>
      <w:proofErr w:type="gramStart"/>
      <w:r>
        <w:rPr>
          <w:color w:val="FF0000"/>
          <w:highlight w:val="white"/>
        </w:rPr>
        <w:t>’</w:t>
      </w:r>
      <w:proofErr w:type="gramEnd"/>
      <w:r>
        <w:rPr>
          <w:rFonts w:hint="eastAsia"/>
          <w:color w:val="FF0000"/>
          <w:highlight w:val="white"/>
        </w:rPr>
        <w:t>\0</w:t>
      </w:r>
      <w:proofErr w:type="gramStart"/>
      <w:r>
        <w:rPr>
          <w:color w:val="FF0000"/>
          <w:highlight w:val="white"/>
        </w:rPr>
        <w:t>’</w:t>
      </w:r>
      <w:proofErr w:type="gramEnd"/>
      <w:r>
        <w:rPr>
          <w:rFonts w:hint="eastAsia"/>
          <w:color w:val="FF0000"/>
          <w:highlight w:val="white"/>
        </w:rPr>
        <w:t>结束符</w:t>
      </w:r>
    </w:p>
    <w:p w14:paraId="1A35CF6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D62256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gramStart"/>
      <w:r>
        <w:rPr>
          <w:rFonts w:eastAsia="Times New Roman" w:hint="eastAsia"/>
          <w:color w:val="008000"/>
          <w:highlight w:val="white"/>
        </w:rPr>
        <w:t>以‘</w:t>
      </w:r>
      <w:proofErr w:type="gramEnd"/>
      <w:r>
        <w:rPr>
          <w:rFonts w:eastAsia="Times New Roman" w:hint="eastAsia"/>
          <w:color w:val="008000"/>
          <w:highlight w:val="white"/>
        </w:rPr>
        <w:t>\0’(‘\0’就是数字0)</w:t>
      </w:r>
      <w:proofErr w:type="spellStart"/>
      <w:r>
        <w:rPr>
          <w:rFonts w:eastAsia="Times New Roman" w:hint="eastAsia"/>
          <w:color w:val="008000"/>
          <w:highlight w:val="white"/>
        </w:rPr>
        <w:t>结尾的字符数组是字符串</w:t>
      </w:r>
      <w:proofErr w:type="spellEnd"/>
    </w:p>
    <w:p w14:paraId="5942378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2</w:t>
      </w:r>
      <w:r>
        <w:rPr>
          <w:rFonts w:eastAsia="Times New Roman" w:hint="eastAsia"/>
          <w:color w:val="000000"/>
          <w:highlight w:val="white"/>
        </w:rPr>
        <w:t xml:space="preserve">[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c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p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r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o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g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\0'</w:t>
      </w:r>
      <w:r>
        <w:rPr>
          <w:rFonts w:eastAsia="Times New Roman" w:hint="eastAsia"/>
          <w:color w:val="000000"/>
          <w:highlight w:val="white"/>
        </w:rPr>
        <w:t xml:space="preserve">}; </w:t>
      </w:r>
    </w:p>
    <w:p w14:paraId="5C596F6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c2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2</w:t>
      </w:r>
      <w:r>
        <w:rPr>
          <w:rFonts w:eastAsia="Times New Roman" w:hint="eastAsia"/>
          <w:color w:val="000000"/>
          <w:highlight w:val="white"/>
        </w:rPr>
        <w:t>);</w:t>
      </w:r>
    </w:p>
    <w:p w14:paraId="6E141DE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4CB41E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字符串处理以</w:t>
      </w:r>
      <w:proofErr w:type="spellEnd"/>
      <w:r>
        <w:rPr>
          <w:rFonts w:eastAsia="Times New Roman" w:hint="eastAsia"/>
          <w:color w:val="008000"/>
          <w:highlight w:val="white"/>
        </w:rPr>
        <w:t>‘</w:t>
      </w:r>
      <w:proofErr w:type="gramEnd"/>
      <w:r>
        <w:rPr>
          <w:rFonts w:eastAsia="Times New Roman" w:hint="eastAsia"/>
          <w:color w:val="008000"/>
          <w:highlight w:val="white"/>
        </w:rPr>
        <w:t>\0’(数字0)</w:t>
      </w:r>
      <w:proofErr w:type="spellStart"/>
      <w:r>
        <w:rPr>
          <w:rFonts w:eastAsia="Times New Roman" w:hint="eastAsia"/>
          <w:color w:val="008000"/>
          <w:highlight w:val="white"/>
        </w:rPr>
        <w:t>作为结束符，后面的'h</w:t>
      </w:r>
      <w:proofErr w:type="spellEnd"/>
      <w:r>
        <w:rPr>
          <w:rFonts w:eastAsia="Times New Roman" w:hint="eastAsia"/>
          <w:color w:val="008000"/>
          <w:highlight w:val="white"/>
        </w:rPr>
        <w:t>', 'l', 'l', 'e', '</w:t>
      </w:r>
      <w:proofErr w:type="spellStart"/>
      <w:r>
        <w:rPr>
          <w:rFonts w:eastAsia="Times New Roman" w:hint="eastAsia"/>
          <w:color w:val="008000"/>
          <w:highlight w:val="white"/>
        </w:rPr>
        <w:t>o'不会输出</w:t>
      </w:r>
      <w:proofErr w:type="spellEnd"/>
    </w:p>
    <w:p w14:paraId="54AC8D8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3</w:t>
      </w:r>
      <w:r>
        <w:rPr>
          <w:rFonts w:eastAsia="Times New Roman" w:hint="eastAsia"/>
          <w:color w:val="000000"/>
          <w:highlight w:val="white"/>
        </w:rPr>
        <w:t xml:space="preserve">[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c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 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p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r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o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g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\0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h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l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l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e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o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\0'</w:t>
      </w:r>
      <w:r>
        <w:rPr>
          <w:rFonts w:eastAsia="Times New Roman" w:hint="eastAsia"/>
          <w:color w:val="000000"/>
          <w:highlight w:val="white"/>
        </w:rPr>
        <w:t>};</w:t>
      </w:r>
    </w:p>
    <w:p w14:paraId="7ABED7A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c3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3</w:t>
      </w:r>
      <w:r>
        <w:rPr>
          <w:rFonts w:eastAsia="Times New Roman" w:hint="eastAsia"/>
          <w:color w:val="000000"/>
          <w:highlight w:val="white"/>
        </w:rPr>
        <w:t>);</w:t>
      </w:r>
    </w:p>
    <w:p w14:paraId="0664DAF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6303A5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633A55C5" w14:textId="77777777" w:rsidR="004B0E64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FF95BAE" w14:textId="77777777" w:rsidR="004B0E64" w:rsidRDefault="004B0E64" w:rsidP="004B0E64"/>
    <w:p w14:paraId="2C3EF861" w14:textId="77777777" w:rsidR="004B0E64" w:rsidRPr="00304449" w:rsidRDefault="004B0E64" w:rsidP="004B0E64">
      <w:pPr>
        <w:pStyle w:val="4"/>
      </w:pPr>
      <w:r>
        <w:lastRenderedPageBreak/>
        <w:t>6.2</w:t>
      </w:r>
      <w:r w:rsidRPr="00304449">
        <w:rPr>
          <w:rFonts w:hint="eastAsia"/>
        </w:rPr>
        <w:t xml:space="preserve">.2 </w:t>
      </w:r>
      <w:r>
        <w:rPr>
          <w:rFonts w:hint="eastAsia"/>
        </w:rPr>
        <w:t>字符串的初始化</w:t>
      </w:r>
    </w:p>
    <w:p w14:paraId="06CB76B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696C77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16DF5E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C语言没有字符串类型，通过字符数组模拟</w:t>
      </w:r>
      <w:proofErr w:type="spellEnd"/>
    </w:p>
    <w:p w14:paraId="1280173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C语言字符串，</w:t>
      </w:r>
      <w:proofErr w:type="gramStart"/>
      <w:r>
        <w:rPr>
          <w:rFonts w:eastAsia="Times New Roman" w:hint="eastAsia"/>
          <w:color w:val="008000"/>
          <w:highlight w:val="white"/>
        </w:rPr>
        <w:t>以字符</w:t>
      </w:r>
      <w:proofErr w:type="spellEnd"/>
      <w:r>
        <w:rPr>
          <w:rFonts w:eastAsia="Times New Roman" w:hint="eastAsia"/>
          <w:color w:val="008000"/>
          <w:highlight w:val="white"/>
        </w:rPr>
        <w:t>‘</w:t>
      </w:r>
      <w:proofErr w:type="gramEnd"/>
      <w:r>
        <w:rPr>
          <w:rFonts w:eastAsia="Times New Roman" w:hint="eastAsia"/>
          <w:color w:val="008000"/>
          <w:highlight w:val="white"/>
        </w:rPr>
        <w:t>\0’, 数字0</w:t>
      </w:r>
    </w:p>
    <w:p w14:paraId="57080AA0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A8C6DF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862C43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不指定长度</w:t>
      </w:r>
      <w:proofErr w:type="spellEnd"/>
      <w:r>
        <w:rPr>
          <w:rFonts w:eastAsia="Times New Roman" w:hint="eastAsia"/>
          <w:color w:val="008000"/>
          <w:highlight w:val="white"/>
        </w:rPr>
        <w:t>, 没有0结束符，有多少个元素就有多长</w:t>
      </w:r>
    </w:p>
    <w:p w14:paraId="700F448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color w:val="00008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] = {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b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c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14C3FBB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buf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乱码</w:t>
      </w:r>
      <w:proofErr w:type="spellEnd"/>
    </w:p>
    <w:p w14:paraId="3D9CF9F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A2D778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指定长度，后面没有赋值的元素，自动补0</w:t>
      </w:r>
    </w:p>
    <w:p w14:paraId="4D5056B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2</w:t>
      </w:r>
      <w:r>
        <w:rPr>
          <w:rFonts w:eastAsia="Times New Roman" w:hint="eastAsia"/>
          <w:color w:val="000000"/>
          <w:highlight w:val="white"/>
        </w:rPr>
        <w:t xml:space="preserve">[100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a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b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c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1E1C1D1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eastAsia="Times New Roman"/>
          <w:color w:val="000000"/>
          <w:highlight w:val="white"/>
        </w:rPr>
      </w:pPr>
      <w:r w:rsidRPr="00DE1FAF">
        <w:rPr>
          <w:rFonts w:ascii="等线" w:eastAsia="等线" w:hAnsi="等线" w:hint="eastAsia"/>
          <w:color w:val="000000"/>
          <w:highlight w:val="white"/>
        </w:rPr>
        <w:t>char</w:t>
      </w:r>
      <w:r>
        <w:rPr>
          <w:rFonts w:eastAsia="Times New Roman"/>
          <w:color w:val="000000"/>
          <w:highlight w:val="white"/>
        </w:rPr>
        <w:t xml:space="preserve"> </w:t>
      </w:r>
      <w:proofErr w:type="spellStart"/>
      <w:r>
        <w:rPr>
          <w:rFonts w:eastAsia="Times New Roman"/>
          <w:color w:val="000000"/>
          <w:highlight w:val="white"/>
        </w:rPr>
        <w:t>buf</w:t>
      </w:r>
      <w:proofErr w:type="spellEnd"/>
      <w:r>
        <w:rPr>
          <w:rFonts w:eastAsia="Times New Roman"/>
          <w:color w:val="000000"/>
          <w:highlight w:val="white"/>
        </w:rPr>
        <w:t>[</w:t>
      </w:r>
      <w:proofErr w:type="gramStart"/>
      <w:r>
        <w:rPr>
          <w:rFonts w:eastAsia="Times New Roman"/>
          <w:color w:val="000000"/>
          <w:highlight w:val="white"/>
        </w:rPr>
        <w:t>1000]=</w:t>
      </w:r>
      <w:proofErr w:type="gramEnd"/>
      <w:r>
        <w:rPr>
          <w:rFonts w:eastAsia="Times New Roman"/>
          <w:color w:val="000000"/>
          <w:highlight w:val="white"/>
        </w:rPr>
        <w:t>{“hello”};</w:t>
      </w:r>
    </w:p>
    <w:p w14:paraId="379527C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uf2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uf2</w:t>
      </w:r>
      <w:r>
        <w:rPr>
          <w:rFonts w:eastAsia="Times New Roman" w:hint="eastAsia"/>
          <w:color w:val="000000"/>
          <w:highlight w:val="white"/>
        </w:rPr>
        <w:t>);</w:t>
      </w:r>
    </w:p>
    <w:p w14:paraId="7023625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87FAEA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所有元素赋值为0</w:t>
      </w:r>
    </w:p>
    <w:p w14:paraId="755BB51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3</w:t>
      </w:r>
      <w:r>
        <w:rPr>
          <w:rFonts w:eastAsia="Times New Roman" w:hint="eastAsia"/>
          <w:color w:val="000000"/>
          <w:highlight w:val="white"/>
        </w:rPr>
        <w:t xml:space="preserve">[100] = </w:t>
      </w:r>
      <w:proofErr w:type="gramStart"/>
      <w:r>
        <w:rPr>
          <w:rFonts w:eastAsia="Times New Roman" w:hint="eastAsia"/>
          <w:color w:val="000000"/>
          <w:highlight w:val="white"/>
        </w:rPr>
        <w:t>{ 0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5A3F730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F2C793B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char buf4[2] = </w:t>
      </w:r>
      <w:proofErr w:type="gramStart"/>
      <w:r>
        <w:rPr>
          <w:rFonts w:eastAsia="Times New Roman" w:hint="eastAsia"/>
          <w:color w:val="008000"/>
          <w:highlight w:val="white"/>
        </w:rPr>
        <w:t>{ '</w:t>
      </w:r>
      <w:proofErr w:type="gramEnd"/>
      <w:r>
        <w:rPr>
          <w:rFonts w:eastAsia="Times New Roman" w:hint="eastAsia"/>
          <w:color w:val="008000"/>
          <w:highlight w:val="white"/>
        </w:rPr>
        <w:t>1', '2', '3' };//</w:t>
      </w:r>
      <w:proofErr w:type="spellStart"/>
      <w:r>
        <w:rPr>
          <w:rFonts w:eastAsia="Times New Roman" w:hint="eastAsia"/>
          <w:color w:val="008000"/>
          <w:highlight w:val="white"/>
        </w:rPr>
        <w:t>数组越界</w:t>
      </w:r>
      <w:proofErr w:type="spellEnd"/>
    </w:p>
    <w:p w14:paraId="7833B448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29824E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5</w:t>
      </w:r>
      <w:r>
        <w:rPr>
          <w:rFonts w:eastAsia="Times New Roman" w:hint="eastAsia"/>
          <w:color w:val="000000"/>
          <w:highlight w:val="white"/>
        </w:rPr>
        <w:t xml:space="preserve">[50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1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b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0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7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51CD2177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uf5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uf5</w:t>
      </w:r>
      <w:r>
        <w:rPr>
          <w:rFonts w:eastAsia="Times New Roman" w:hint="eastAsia"/>
          <w:color w:val="000000"/>
          <w:highlight w:val="white"/>
        </w:rPr>
        <w:t>);</w:t>
      </w:r>
    </w:p>
    <w:p w14:paraId="4589A0D5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BEBD39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6</w:t>
      </w:r>
      <w:r>
        <w:rPr>
          <w:rFonts w:eastAsia="Times New Roman" w:hint="eastAsia"/>
          <w:color w:val="000000"/>
          <w:highlight w:val="white"/>
        </w:rPr>
        <w:t xml:space="preserve">[50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1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b'</w:t>
      </w:r>
      <w:r>
        <w:rPr>
          <w:rFonts w:eastAsia="Times New Roman" w:hint="eastAsia"/>
          <w:color w:val="000000"/>
          <w:highlight w:val="white"/>
        </w:rPr>
        <w:t xml:space="preserve">, 0, </w:t>
      </w:r>
      <w:r>
        <w:rPr>
          <w:rFonts w:eastAsia="Times New Roman" w:hint="eastAsia"/>
          <w:color w:val="A31515"/>
          <w:highlight w:val="white"/>
        </w:rPr>
        <w:t>'7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3121E56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uf6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uf6</w:t>
      </w:r>
      <w:r>
        <w:rPr>
          <w:rFonts w:eastAsia="Times New Roman" w:hint="eastAsia"/>
          <w:color w:val="000000"/>
          <w:highlight w:val="white"/>
        </w:rPr>
        <w:t>);</w:t>
      </w:r>
    </w:p>
    <w:p w14:paraId="7C6AA98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2F6D60C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7</w:t>
      </w:r>
      <w:r>
        <w:rPr>
          <w:rFonts w:eastAsia="Times New Roman" w:hint="eastAsia"/>
          <w:color w:val="000000"/>
          <w:highlight w:val="white"/>
        </w:rPr>
        <w:t xml:space="preserve">[50]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'</w:t>
      </w:r>
      <w:proofErr w:type="gramEnd"/>
      <w:r>
        <w:rPr>
          <w:rFonts w:eastAsia="Times New Roman" w:hint="eastAsia"/>
          <w:color w:val="A31515"/>
          <w:highlight w:val="white"/>
        </w:rPr>
        <w:t>1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a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b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\0'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7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727E45C6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buf7 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uf7</w:t>
      </w:r>
      <w:r>
        <w:rPr>
          <w:rFonts w:eastAsia="Times New Roman" w:hint="eastAsia"/>
          <w:color w:val="000000"/>
          <w:highlight w:val="white"/>
        </w:rPr>
        <w:t>);</w:t>
      </w:r>
    </w:p>
    <w:p w14:paraId="7147BEB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86BF04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使用字符串初始化，编译器自动在后面补0，常用</w:t>
      </w:r>
    </w:p>
    <w:p w14:paraId="0FEED65A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uf8</w:t>
      </w:r>
      <w:r>
        <w:rPr>
          <w:rFonts w:eastAsia="Times New Roman" w:hint="eastAsia"/>
          <w:color w:val="000000"/>
          <w:highlight w:val="white"/>
        </w:rPr>
        <w:t xml:space="preserve">[] =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gjdslgjlsdjg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>;</w:t>
      </w:r>
    </w:p>
    <w:p w14:paraId="58A1F164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7B67A18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FF0000"/>
          <w:highlight w:val="white"/>
        </w:rPr>
        <w:t>//'\0'后面最好不要连着数字，有可能几个数字连起来刚好是一个转义字符</w:t>
      </w:r>
    </w:p>
    <w:p w14:paraId="0E76D2B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'\</w:t>
      </w:r>
      <w:proofErr w:type="spellStart"/>
      <w:r>
        <w:rPr>
          <w:rFonts w:eastAsia="Times New Roman" w:hint="eastAsia"/>
          <w:color w:val="008000"/>
          <w:highlight w:val="white"/>
        </w:rPr>
        <w:t>ddd'八进制字义字符</w:t>
      </w:r>
      <w:proofErr w:type="spellEnd"/>
      <w:r>
        <w:rPr>
          <w:rFonts w:eastAsia="Times New Roman" w:hint="eastAsia"/>
          <w:color w:val="008000"/>
          <w:highlight w:val="white"/>
        </w:rPr>
        <w:t>，'\</w:t>
      </w:r>
      <w:proofErr w:type="spellStart"/>
      <w:r>
        <w:rPr>
          <w:rFonts w:eastAsia="Times New Roman" w:hint="eastAsia"/>
          <w:color w:val="008000"/>
          <w:highlight w:val="white"/>
        </w:rPr>
        <w:t>xdd'十六进制转移字符</w:t>
      </w:r>
      <w:proofErr w:type="spellEnd"/>
    </w:p>
    <w:p w14:paraId="7F7EBB2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 \012相当于\n</w:t>
      </w:r>
    </w:p>
    <w:p w14:paraId="3BDFA17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str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] = </w:t>
      </w:r>
      <w:r>
        <w:rPr>
          <w:rFonts w:eastAsia="Times New Roman" w:hint="eastAsia"/>
          <w:color w:val="A31515"/>
          <w:highlight w:val="white"/>
        </w:rPr>
        <w:t>"\012abc"</w:t>
      </w:r>
      <w:r>
        <w:rPr>
          <w:rFonts w:eastAsia="Times New Roman" w:hint="eastAsia"/>
          <w:color w:val="000000"/>
          <w:highlight w:val="white"/>
        </w:rPr>
        <w:t>;</w:t>
      </w:r>
    </w:p>
    <w:p w14:paraId="0D4300DF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tr == 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tr</w:t>
      </w:r>
      <w:r>
        <w:rPr>
          <w:rFonts w:eastAsia="Times New Roman" w:hint="eastAsia"/>
          <w:color w:val="000000"/>
          <w:highlight w:val="white"/>
        </w:rPr>
        <w:t>);</w:t>
      </w:r>
    </w:p>
    <w:p w14:paraId="5E8510E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1E72A7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0C55E7D0" w14:textId="77777777" w:rsidR="004B0E64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56AAC757" w14:textId="77777777" w:rsidR="004B0E64" w:rsidRDefault="004B0E64" w:rsidP="004B0E64">
      <w:pPr>
        <w:pStyle w:val="CharChar"/>
        <w:rPr>
          <w:rFonts w:ascii="宋体" w:eastAsia="宋体" w:hAnsi="宋体" w:cs="宋体"/>
        </w:rPr>
      </w:pPr>
    </w:p>
    <w:p w14:paraId="70AE37F5" w14:textId="77777777" w:rsidR="004B0E64" w:rsidRPr="00304449" w:rsidRDefault="004B0E64" w:rsidP="00094224">
      <w:pPr>
        <w:pStyle w:val="4"/>
        <w:ind w:firstLineChars="100" w:firstLine="280"/>
      </w:pPr>
      <w:r>
        <w:t>6.2</w:t>
      </w:r>
      <w:r w:rsidRPr="00304449">
        <w:rPr>
          <w:rFonts w:hint="eastAsia"/>
        </w:rPr>
        <w:t>.</w:t>
      </w:r>
      <w:r>
        <w:rPr>
          <w:rFonts w:hint="eastAsia"/>
        </w:rPr>
        <w:t>3</w:t>
      </w:r>
      <w:r w:rsidRPr="00304449">
        <w:rPr>
          <w:rFonts w:hint="eastAsia"/>
        </w:rPr>
        <w:t xml:space="preserve"> </w:t>
      </w:r>
      <w:r>
        <w:rPr>
          <w:rFonts w:hint="eastAsia"/>
        </w:rPr>
        <w:t>字符串的输入输出</w:t>
      </w:r>
    </w:p>
    <w:p w14:paraId="66A5ACA9" w14:textId="77777777" w:rsidR="004B0E64" w:rsidRPr="00323A69" w:rsidRDefault="004B0E64" w:rsidP="004B0E64">
      <w:pPr>
        <w:pStyle w:val="CharChar"/>
        <w:rPr>
          <w:rFonts w:ascii="宋体" w:eastAsia="宋体" w:hAnsi="宋体" w:cs="宋体"/>
          <w:sz w:val="24"/>
          <w:szCs w:val="24"/>
        </w:rPr>
      </w:pPr>
      <w:r w:rsidRPr="00323A69">
        <w:rPr>
          <w:rFonts w:ascii="宋体" w:eastAsia="宋体" w:hAnsi="宋体" w:cs="宋体" w:hint="eastAsia"/>
          <w:sz w:val="24"/>
          <w:szCs w:val="24"/>
        </w:rPr>
        <w:t>由于字符串采用了'\0'标志，字符串的输入输出将变得简单方便。</w:t>
      </w:r>
    </w:p>
    <w:p w14:paraId="7CDDB691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0B1DD72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2895986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A3C2DDE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1B85C5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str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0];</w:t>
      </w:r>
      <w:r>
        <w:rPr>
          <w:rFonts w:eastAsia="Times New Roman" w:hint="eastAsia"/>
          <w:color w:val="000000"/>
          <w:highlight w:val="white"/>
        </w:rPr>
        <w:br/>
        <w:t xml:space="preserve">   </w:t>
      </w:r>
    </w:p>
    <w:p w14:paraId="58BC36E6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8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input string1 : \n"</w:t>
      </w:r>
      <w:r>
        <w:rPr>
          <w:rFonts w:eastAsia="Times New Roman" w:hint="eastAsia"/>
          <w:color w:val="000000"/>
          <w:highlight w:val="white"/>
        </w:rPr>
        <w:t>);</w:t>
      </w:r>
    </w:p>
    <w:p w14:paraId="4792EA9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%s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tr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scanf</w:t>
      </w:r>
      <w:proofErr w:type="spellEnd"/>
      <w:r>
        <w:rPr>
          <w:rFonts w:eastAsia="Times New Roman" w:hint="eastAsia"/>
          <w:color w:val="008000"/>
          <w:highlight w:val="white"/>
        </w:rPr>
        <w:t>(“%</w:t>
      </w:r>
      <w:proofErr w:type="spellStart"/>
      <w:r>
        <w:rPr>
          <w:rFonts w:eastAsia="Times New Roman" w:hint="eastAsia"/>
          <w:color w:val="008000"/>
          <w:highlight w:val="white"/>
        </w:rPr>
        <w:t>s”,str</w:t>
      </w:r>
      <w:proofErr w:type="spellEnd"/>
      <w:r>
        <w:rPr>
          <w:rFonts w:eastAsia="Times New Roman" w:hint="eastAsia"/>
          <w:color w:val="008000"/>
          <w:highlight w:val="white"/>
        </w:rPr>
        <w:t>)</w:t>
      </w:r>
      <w:r>
        <w:rPr>
          <w:rFonts w:hint="eastAsia"/>
          <w:color w:val="FF0000"/>
          <w:highlight w:val="white"/>
        </w:rPr>
        <w:t>默认以空格分隔</w:t>
      </w:r>
    </w:p>
    <w:p w14:paraId="6A3ECFA3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8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output:%s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tr</w:t>
      </w:r>
      <w:r>
        <w:rPr>
          <w:rFonts w:eastAsia="Times New Roman" w:hint="eastAsia"/>
          <w:color w:val="000000"/>
          <w:highlight w:val="white"/>
        </w:rPr>
        <w:t>);</w:t>
      </w:r>
    </w:p>
    <w:p w14:paraId="06B09B2D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03DC399" w14:textId="77777777" w:rsidR="004B0E64" w:rsidRDefault="004B0E64" w:rsidP="004B0E64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1C858B8B" w14:textId="77777777" w:rsidR="004B0E64" w:rsidRDefault="004B0E64" w:rsidP="004B0E64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A47077F" w14:textId="77777777" w:rsidR="004B0E64" w:rsidRDefault="004B0E64" w:rsidP="004B0E64">
      <w:pPr>
        <w:pStyle w:val="CharChar"/>
        <w:rPr>
          <w:rFonts w:ascii="宋体" w:eastAsia="宋体" w:hAnsi="宋体" w:cs="宋体"/>
        </w:rPr>
      </w:pPr>
    </w:p>
    <w:p w14:paraId="21F76F3A" w14:textId="77777777" w:rsidR="004B0E64" w:rsidRPr="004B0E64" w:rsidRDefault="004B0E64" w:rsidP="004B0E64"/>
    <w:p w14:paraId="2C72C09D" w14:textId="77777777" w:rsidR="004F6C31" w:rsidRDefault="004F6C31" w:rsidP="004F6C31">
      <w:pPr>
        <w:pStyle w:val="2"/>
        <w:rPr>
          <w:color w:val="FF0000"/>
        </w:rPr>
      </w:pPr>
      <w:r w:rsidRPr="004F6C31">
        <w:rPr>
          <w:rFonts w:hint="eastAsia"/>
          <w:color w:val="FF0000"/>
        </w:rPr>
        <w:t>7</w:t>
      </w:r>
      <w:r w:rsidR="00CB707E" w:rsidRPr="004F6C31">
        <w:rPr>
          <w:rFonts w:hint="eastAsia"/>
          <w:color w:val="FF0000"/>
        </w:rPr>
        <w:t>、函数</w:t>
      </w:r>
    </w:p>
    <w:p w14:paraId="495417E2" w14:textId="77777777" w:rsidR="007C0591" w:rsidRPr="007C0591" w:rsidRDefault="007C0591" w:rsidP="007C0591">
      <w:pPr>
        <w:pStyle w:val="11"/>
        <w:rPr>
          <w:rFonts w:ascii="宋体" w:eastAsia="宋体" w:hAnsi="宋体" w:cs="宋体"/>
          <w:sz w:val="24"/>
          <w:szCs w:val="24"/>
        </w:rPr>
      </w:pPr>
      <w:r w:rsidRPr="007C0591">
        <w:rPr>
          <w:rFonts w:ascii="宋体" w:eastAsia="宋体" w:hAnsi="宋体" w:cs="宋体" w:hint="eastAsia"/>
          <w:sz w:val="24"/>
          <w:szCs w:val="24"/>
        </w:rPr>
        <w:t>C 程序是由函数组成的，我们写的代码都是由主函数 main()开始执行的。函数是 C 程序的基本模块，是用于完成特定任务的程序代码单元。</w:t>
      </w:r>
    </w:p>
    <w:p w14:paraId="3A251291" w14:textId="77777777" w:rsidR="007C0591" w:rsidRPr="007C0591" w:rsidRDefault="007C0591" w:rsidP="007C0591">
      <w:pPr>
        <w:pStyle w:val="11"/>
        <w:rPr>
          <w:rFonts w:ascii="宋体" w:eastAsia="宋体" w:hAnsi="宋体" w:cs="宋体"/>
          <w:sz w:val="24"/>
          <w:szCs w:val="24"/>
        </w:rPr>
      </w:pPr>
    </w:p>
    <w:p w14:paraId="3B4619DF" w14:textId="77777777" w:rsidR="007C0591" w:rsidRPr="007C0591" w:rsidRDefault="007C0591" w:rsidP="007C0591">
      <w:pPr>
        <w:pStyle w:val="11"/>
        <w:rPr>
          <w:rFonts w:ascii="宋体" w:eastAsia="宋体" w:hAnsi="宋体" w:cs="宋体"/>
          <w:sz w:val="24"/>
          <w:szCs w:val="24"/>
        </w:rPr>
      </w:pPr>
      <w:r w:rsidRPr="007C0591">
        <w:rPr>
          <w:rFonts w:ascii="宋体" w:eastAsia="宋体" w:hAnsi="宋体" w:cs="宋体" w:hint="eastAsia"/>
          <w:sz w:val="24"/>
          <w:szCs w:val="24"/>
        </w:rPr>
        <w:t>从函数定义的角度看，函数可分为系统函数和用户定义函数两种：</w:t>
      </w:r>
    </w:p>
    <w:p w14:paraId="0B5B47A6" w14:textId="77777777" w:rsidR="007C0591" w:rsidRPr="007C0591" w:rsidRDefault="007C0591" w:rsidP="007C0591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C0591">
        <w:rPr>
          <w:rFonts w:eastAsia="微软雅黑" w:cs="微软雅黑" w:hint="eastAsia"/>
          <w:sz w:val="24"/>
          <w:szCs w:val="24"/>
        </w:rPr>
        <w:t>系统函数，即库函数</w:t>
      </w:r>
      <w:r w:rsidRPr="007C0591">
        <w:rPr>
          <w:rFonts w:ascii="宋体" w:eastAsia="宋体" w:hAnsi="宋体" w:cs="宋体" w:hint="eastAsia"/>
          <w:sz w:val="24"/>
          <w:szCs w:val="24"/>
        </w:rPr>
        <w:t>：这是由编译系统提供的，用户不必自己定义这些函数，可以直接使用它们，如我们常用的打印函数</w:t>
      </w:r>
      <w:proofErr w:type="spellStart"/>
      <w:r w:rsidRPr="007C0591">
        <w:rPr>
          <w:rFonts w:ascii="宋体" w:eastAsia="宋体" w:hAnsi="宋体" w:cs="宋体" w:hint="eastAsia"/>
          <w:sz w:val="24"/>
          <w:szCs w:val="24"/>
        </w:rPr>
        <w:t>printf</w:t>
      </w:r>
      <w:proofErr w:type="spellEnd"/>
      <w:r w:rsidRPr="007C0591">
        <w:rPr>
          <w:rFonts w:ascii="宋体" w:eastAsia="宋体" w:hAnsi="宋体" w:cs="宋体" w:hint="eastAsia"/>
          <w:sz w:val="24"/>
          <w:szCs w:val="24"/>
        </w:rPr>
        <w:t>()。</w:t>
      </w:r>
    </w:p>
    <w:p w14:paraId="47D8514B" w14:textId="77777777" w:rsidR="007C0591" w:rsidRPr="007C0591" w:rsidRDefault="007C0591" w:rsidP="007C0591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C0591">
        <w:rPr>
          <w:rFonts w:eastAsia="微软雅黑" w:cs="微软雅黑" w:hint="eastAsia"/>
          <w:sz w:val="24"/>
          <w:szCs w:val="24"/>
        </w:rPr>
        <w:t>用户定义函数</w:t>
      </w:r>
      <w:r w:rsidRPr="007C0591">
        <w:rPr>
          <w:rFonts w:ascii="宋体" w:eastAsia="宋体" w:hAnsi="宋体" w:cs="宋体" w:hint="eastAsia"/>
          <w:sz w:val="24"/>
          <w:szCs w:val="24"/>
        </w:rPr>
        <w:t>：用以解决用户的专门需要。</w:t>
      </w:r>
    </w:p>
    <w:p w14:paraId="50B3879B" w14:textId="77777777" w:rsidR="007C0591" w:rsidRPr="007C0591" w:rsidRDefault="007C0591" w:rsidP="007C0591"/>
    <w:p w14:paraId="12662B97" w14:textId="77777777" w:rsidR="004F6C31" w:rsidRDefault="004F6C31" w:rsidP="004F6C31">
      <w:pPr>
        <w:pStyle w:val="3"/>
      </w:pPr>
      <w:r>
        <w:t>7.</w:t>
      </w:r>
      <w:r w:rsidR="00CB707E" w:rsidRPr="00FC3508">
        <w:rPr>
          <w:rFonts w:hint="eastAsia"/>
        </w:rPr>
        <w:t>1 库函数的正确调用</w:t>
      </w:r>
    </w:p>
    <w:p w14:paraId="74A2F101" w14:textId="77777777" w:rsidR="00F34AFF" w:rsidRDefault="00F34AFF" w:rsidP="00F34AFF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导入头文件</w:t>
      </w:r>
    </w:p>
    <w:p w14:paraId="2A04B990" w14:textId="77777777" w:rsidR="00F34AFF" w:rsidRDefault="00F34AFF" w:rsidP="00F34AFF">
      <w:pPr>
        <w:pStyle w:val="11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使用库函数，例如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printf</w:t>
      </w:r>
      <w:proofErr w:type="spellEnd"/>
      <w:r>
        <w:rPr>
          <w:rFonts w:ascii="宋体" w:eastAsia="宋体" w:hAnsi="宋体" w:cs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 w:hint="eastAsia"/>
          <w:sz w:val="24"/>
          <w:szCs w:val="24"/>
        </w:rPr>
        <w:t>scanf</w:t>
      </w:r>
      <w:proofErr w:type="spellEnd"/>
    </w:p>
    <w:p w14:paraId="124F8914" w14:textId="77777777" w:rsidR="00F9357C" w:rsidRPr="00304449" w:rsidRDefault="00F9357C" w:rsidP="00F9357C">
      <w:pPr>
        <w:pStyle w:val="4"/>
      </w:pPr>
      <w:r>
        <w:rPr>
          <w:rFonts w:hint="eastAsia"/>
        </w:rPr>
        <w:lastRenderedPageBreak/>
        <w:t>7</w:t>
      </w:r>
      <w:r>
        <w:t>.1.1</w:t>
      </w:r>
      <w:r>
        <w:rPr>
          <w:rFonts w:hint="eastAsia"/>
        </w:rPr>
        <w:t>函数的调用</w:t>
      </w:r>
      <w:r w:rsidRPr="00304449">
        <w:rPr>
          <w:rFonts w:hint="eastAsia"/>
        </w:rPr>
        <w:t>：</w:t>
      </w:r>
      <w:r>
        <w:rPr>
          <w:rFonts w:hint="eastAsia"/>
        </w:rPr>
        <w:t>产生随机数</w:t>
      </w:r>
    </w:p>
    <w:p w14:paraId="104A8DD9" w14:textId="77777777" w:rsidR="00F9357C" w:rsidRPr="00F9357C" w:rsidRDefault="00F9357C" w:rsidP="00F9357C">
      <w:pPr>
        <w:pStyle w:val="CharChar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当调用函数时，需要关心5要素：</w:t>
      </w:r>
    </w:p>
    <w:p w14:paraId="17307F8C" w14:textId="77777777" w:rsidR="00F9357C" w:rsidRPr="00F9357C" w:rsidRDefault="00F9357C" w:rsidP="00F9357C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头文件：包含指定的头文件</w:t>
      </w:r>
    </w:p>
    <w:p w14:paraId="3A99DCCD" w14:textId="77777777" w:rsidR="00F9357C" w:rsidRPr="00F9357C" w:rsidRDefault="00F9357C" w:rsidP="00F9357C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函数名字：函数名字必须和头文件声明的名字一样</w:t>
      </w:r>
    </w:p>
    <w:p w14:paraId="3BB86E21" w14:textId="77777777" w:rsidR="00F9357C" w:rsidRPr="00F9357C" w:rsidRDefault="00F9357C" w:rsidP="00F9357C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功能：需要知道此函数</w:t>
      </w:r>
      <w:proofErr w:type="gramStart"/>
      <w:r w:rsidRPr="00F9357C">
        <w:rPr>
          <w:rFonts w:ascii="宋体" w:eastAsia="宋体" w:hAnsi="宋体" w:cs="宋体" w:hint="eastAsia"/>
          <w:sz w:val="24"/>
          <w:szCs w:val="24"/>
        </w:rPr>
        <w:t>能干嘛后才</w:t>
      </w:r>
      <w:proofErr w:type="gramEnd"/>
      <w:r w:rsidRPr="00F9357C">
        <w:rPr>
          <w:rFonts w:ascii="宋体" w:eastAsia="宋体" w:hAnsi="宋体" w:cs="宋体" w:hint="eastAsia"/>
          <w:sz w:val="24"/>
          <w:szCs w:val="24"/>
        </w:rPr>
        <w:t>调用</w:t>
      </w:r>
    </w:p>
    <w:p w14:paraId="2D65B0AC" w14:textId="77777777" w:rsidR="00F9357C" w:rsidRPr="00F9357C" w:rsidRDefault="00F9357C" w:rsidP="00F9357C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参数：参数类型要匹配</w:t>
      </w:r>
    </w:p>
    <w:p w14:paraId="3137714E" w14:textId="77777777" w:rsidR="00F9357C" w:rsidRPr="00F9357C" w:rsidRDefault="00F9357C" w:rsidP="00F9357C">
      <w:pPr>
        <w:pStyle w:val="CharChar"/>
        <w:numPr>
          <w:ilvl w:val="0"/>
          <w:numId w:val="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返回值：根据需要接收返回值</w:t>
      </w:r>
    </w:p>
    <w:p w14:paraId="3702875E" w14:textId="77777777" w:rsidR="00F9357C" w:rsidRDefault="00F9357C" w:rsidP="00F9357C">
      <w:pPr>
        <w:pStyle w:val="CharChar"/>
        <w:rPr>
          <w:rFonts w:ascii="宋体" w:eastAsia="宋体" w:hAnsi="宋体" w:cs="宋体"/>
        </w:rPr>
      </w:pPr>
    </w:p>
    <w:p w14:paraId="770FE64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time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803314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proofErr w:type="spellStart"/>
      <w:r>
        <w:rPr>
          <w:rFonts w:eastAsia="Times New Roman" w:hint="eastAsia"/>
          <w:b/>
          <w:bCs/>
          <w:i/>
          <w:color w:val="216F85"/>
          <w:highlight w:val="white"/>
        </w:rPr>
        <w:t>tim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b/>
          <w:bCs/>
          <w:color w:val="880000"/>
          <w:highlight w:val="white"/>
        </w:rPr>
        <w:t>time</w:t>
      </w:r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b/>
          <w:bCs/>
          <w:i/>
          <w:color w:val="216F85"/>
          <w:highlight w:val="white"/>
        </w:rPr>
        <w:t>tim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*</w:t>
      </w:r>
      <w:r>
        <w:rPr>
          <w:rFonts w:eastAsia="Times New Roman" w:hint="eastAsia"/>
          <w:b/>
          <w:bCs/>
          <w:color w:val="000080"/>
          <w:highlight w:val="white"/>
        </w:rPr>
        <w:t>t</w:t>
      </w:r>
      <w:r>
        <w:rPr>
          <w:rFonts w:eastAsia="Times New Roman" w:hint="eastAsia"/>
          <w:b/>
          <w:bCs/>
          <w:color w:val="000000"/>
          <w:highlight w:val="white"/>
        </w:rPr>
        <w:t>);</w:t>
      </w:r>
    </w:p>
    <w:p w14:paraId="6D863CD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功能</w:t>
      </w:r>
      <w:r>
        <w:rPr>
          <w:rFonts w:eastAsia="Times New Roman" w:hint="eastAsia"/>
          <w:color w:val="000000"/>
          <w:highlight w:val="white"/>
        </w:rPr>
        <w:t>：</w:t>
      </w:r>
      <w:proofErr w:type="spellStart"/>
      <w:r>
        <w:rPr>
          <w:rFonts w:eastAsia="Times New Roman" w:hint="eastAsia"/>
          <w:color w:val="000000"/>
          <w:highlight w:val="white"/>
        </w:rPr>
        <w:t>获取当前系统时间</w:t>
      </w:r>
      <w:proofErr w:type="spellEnd"/>
    </w:p>
    <w:p w14:paraId="51D9125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参数</w:t>
      </w:r>
      <w:r>
        <w:rPr>
          <w:rFonts w:eastAsia="Times New Roman" w:hint="eastAsia"/>
          <w:color w:val="000000"/>
          <w:highlight w:val="white"/>
        </w:rPr>
        <w:t>：</w:t>
      </w:r>
      <w:proofErr w:type="spellStart"/>
      <w:r>
        <w:rPr>
          <w:rFonts w:eastAsia="Times New Roman" w:hint="eastAsia"/>
          <w:color w:val="000000"/>
          <w:highlight w:val="white"/>
        </w:rPr>
        <w:t>常设置为NULL</w:t>
      </w:r>
      <w:proofErr w:type="spellEnd"/>
    </w:p>
    <w:p w14:paraId="0FA0A45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返回值：</w:t>
      </w:r>
      <w:proofErr w:type="spellStart"/>
      <w:r>
        <w:rPr>
          <w:rFonts w:eastAsia="Times New Roman" w:hint="eastAsia"/>
          <w:color w:val="000000"/>
          <w:highlight w:val="white"/>
        </w:rPr>
        <w:t>当前系统时间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i/>
          <w:color w:val="216F85"/>
          <w:highlight w:val="white"/>
        </w:rPr>
        <w:t>time_t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相当于</w:t>
      </w:r>
      <w:r>
        <w:rPr>
          <w:rFonts w:hint="eastAsia"/>
          <w:color w:val="000000"/>
          <w:highlight w:val="white"/>
        </w:rPr>
        <w:t>long</w:t>
      </w:r>
      <w:r>
        <w:rPr>
          <w:rFonts w:eastAsia="Times New Roman" w:hint="eastAsia"/>
          <w:color w:val="000000"/>
          <w:highlight w:val="white"/>
        </w:rPr>
        <w:t>类型，单位为毫秒</w:t>
      </w:r>
      <w:proofErr w:type="spellEnd"/>
    </w:p>
    <w:p w14:paraId="20CD5B3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3072D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lib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AB28E9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void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880000"/>
          <w:highlight w:val="white"/>
        </w:rPr>
        <w:t>srand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unsigned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80"/>
          <w:highlight w:val="white"/>
        </w:rPr>
        <w:t>seed</w:t>
      </w:r>
      <w:r>
        <w:rPr>
          <w:rFonts w:eastAsia="Times New Roman" w:hint="eastAsia"/>
          <w:b/>
          <w:bCs/>
          <w:color w:val="000000"/>
          <w:highlight w:val="white"/>
        </w:rPr>
        <w:t>);</w:t>
      </w:r>
    </w:p>
    <w:p w14:paraId="6F15846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功能</w:t>
      </w:r>
      <w:r>
        <w:rPr>
          <w:rFonts w:eastAsia="Times New Roman" w:hint="eastAsia"/>
          <w:color w:val="880000"/>
          <w:highlight w:val="white"/>
        </w:rPr>
        <w:t>：</w:t>
      </w:r>
      <w:proofErr w:type="spellStart"/>
      <w:r>
        <w:rPr>
          <w:rFonts w:eastAsia="Times New Roman" w:hint="eastAsia"/>
          <w:color w:val="000000"/>
          <w:highlight w:val="white"/>
        </w:rPr>
        <w:t>用来设置</w:t>
      </w:r>
      <w:proofErr w:type="gramStart"/>
      <w:r>
        <w:rPr>
          <w:rFonts w:eastAsia="Times New Roman" w:hint="eastAsia"/>
          <w:color w:val="880000"/>
          <w:highlight w:val="white"/>
        </w:rPr>
        <w:t>rand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  <w:proofErr w:type="spellStart"/>
      <w:r>
        <w:rPr>
          <w:rFonts w:eastAsia="Times New Roman" w:hint="eastAsia"/>
          <w:color w:val="000000"/>
          <w:highlight w:val="white"/>
        </w:rPr>
        <w:t>产生随机数时的随机种子</w:t>
      </w:r>
      <w:proofErr w:type="spellEnd"/>
    </w:p>
    <w:p w14:paraId="2784921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参数</w:t>
      </w:r>
      <w:r>
        <w:rPr>
          <w:rFonts w:eastAsia="Times New Roman" w:hint="eastAsia"/>
          <w:color w:val="000000"/>
          <w:highlight w:val="white"/>
        </w:rPr>
        <w:t>：</w:t>
      </w:r>
      <w:proofErr w:type="spellStart"/>
      <w:r>
        <w:rPr>
          <w:rFonts w:eastAsia="Times New Roman" w:hint="eastAsia"/>
          <w:color w:val="000000"/>
          <w:highlight w:val="white"/>
        </w:rPr>
        <w:t>如果每次seed相等，</w:t>
      </w:r>
      <w:proofErr w:type="gramStart"/>
      <w:r>
        <w:rPr>
          <w:rFonts w:eastAsia="Times New Roman" w:hint="eastAsia"/>
          <w:color w:val="000000"/>
          <w:highlight w:val="white"/>
        </w:rPr>
        <w:t>rand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  <w:proofErr w:type="spellStart"/>
      <w:r>
        <w:rPr>
          <w:rFonts w:eastAsia="Times New Roman" w:hint="eastAsia"/>
          <w:color w:val="000000"/>
          <w:highlight w:val="white"/>
        </w:rPr>
        <w:t>产生随机数相等</w:t>
      </w:r>
      <w:proofErr w:type="spellEnd"/>
    </w:p>
    <w:p w14:paraId="23E6861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返回值</w:t>
      </w:r>
      <w:r>
        <w:rPr>
          <w:rFonts w:eastAsia="Times New Roman" w:hint="eastAsia"/>
          <w:color w:val="000000"/>
          <w:highlight w:val="white"/>
        </w:rPr>
        <w:t>：无</w:t>
      </w:r>
    </w:p>
    <w:p w14:paraId="5DB3814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A73D8A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lib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94BB0F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880000"/>
          <w:highlight w:val="white"/>
        </w:rPr>
        <w:t>rand</w:t>
      </w:r>
      <w:r>
        <w:rPr>
          <w:rFonts w:eastAsia="Times New Roman" w:hint="eastAsia"/>
          <w:b/>
          <w:bCs/>
          <w:color w:val="000000"/>
          <w:highlight w:val="white"/>
        </w:rPr>
        <w:t>(</w:t>
      </w:r>
      <w:r>
        <w:rPr>
          <w:rFonts w:eastAsia="Times New Roman" w:hint="eastAsia"/>
          <w:b/>
          <w:bCs/>
          <w:color w:val="0000FF"/>
          <w:highlight w:val="white"/>
        </w:rPr>
        <w:t>void</w:t>
      </w:r>
      <w:r>
        <w:rPr>
          <w:rFonts w:eastAsia="Times New Roman" w:hint="eastAsia"/>
          <w:b/>
          <w:bCs/>
          <w:color w:val="000000"/>
          <w:highlight w:val="white"/>
        </w:rPr>
        <w:t>);</w:t>
      </w:r>
    </w:p>
    <w:p w14:paraId="47D20C2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功能</w:t>
      </w:r>
      <w:r>
        <w:rPr>
          <w:rFonts w:eastAsia="Times New Roman" w:hint="eastAsia"/>
          <w:color w:val="000000"/>
          <w:highlight w:val="white"/>
        </w:rPr>
        <w:t>：</w:t>
      </w:r>
      <w:proofErr w:type="spellStart"/>
      <w:r>
        <w:rPr>
          <w:rFonts w:eastAsia="Times New Roman" w:hint="eastAsia"/>
          <w:color w:val="000000"/>
          <w:highlight w:val="white"/>
        </w:rPr>
        <w:t>返回一个随机数值</w:t>
      </w:r>
      <w:proofErr w:type="spellEnd"/>
    </w:p>
    <w:p w14:paraId="602985D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ascii="微软雅黑" w:eastAsia="微软雅黑" w:hAnsi="微软雅黑" w:cs="微软雅黑" w:hint="eastAsia"/>
          <w:color w:val="000000"/>
          <w:highlight w:val="white"/>
        </w:rPr>
        <w:t>参数</w:t>
      </w:r>
      <w:r>
        <w:rPr>
          <w:rFonts w:eastAsia="Times New Roman" w:hint="eastAsia"/>
          <w:color w:val="000000"/>
          <w:highlight w:val="white"/>
        </w:rPr>
        <w:t>：无</w:t>
      </w:r>
    </w:p>
    <w:p w14:paraId="33FF859B" w14:textId="77777777" w:rsidR="00F9357C" w:rsidRDefault="00F9357C" w:rsidP="00F9357C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proofErr w:type="spellStart"/>
      <w:r>
        <w:rPr>
          <w:rFonts w:eastAsia="微软雅黑" w:cs="微软雅黑" w:hint="eastAsia"/>
          <w:sz w:val="24"/>
          <w:szCs w:val="24"/>
          <w:highlight w:val="white"/>
          <w:lang w:eastAsia="en-US"/>
        </w:rPr>
        <w:t>返回值</w:t>
      </w:r>
      <w:r>
        <w:rPr>
          <w:rFonts w:ascii="Times New Roman" w:eastAsia="Times New Roman" w:hAnsi="Times New Roman" w:hint="eastAsia"/>
          <w:sz w:val="24"/>
          <w:highlight w:val="white"/>
        </w:rPr>
        <w:t>：随机数</w:t>
      </w:r>
      <w:proofErr w:type="spellEnd"/>
    </w:p>
    <w:p w14:paraId="6CB56D9D" w14:textId="77777777" w:rsidR="00F9357C" w:rsidRDefault="00F9357C" w:rsidP="00F9357C">
      <w:pPr>
        <w:pStyle w:val="CharChar"/>
        <w:rPr>
          <w:rFonts w:ascii="宋体" w:eastAsia="宋体" w:hAnsi="宋体" w:cs="宋体"/>
        </w:rPr>
      </w:pPr>
    </w:p>
    <w:p w14:paraId="073B05D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E5CC36D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time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7C22C2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lib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F23A77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5DC198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7CD45B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>{</w:t>
      </w:r>
    </w:p>
    <w:p w14:paraId="58F82AE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216F85"/>
          <w:highlight w:val="white"/>
        </w:rPr>
        <w:t>time_t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tm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gramStart"/>
      <w:r>
        <w:rPr>
          <w:rFonts w:eastAsia="Times New Roman" w:hint="eastAsia"/>
          <w:i/>
          <w:color w:val="880000"/>
          <w:highlight w:val="white"/>
        </w:rPr>
        <w:t>time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i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得到系统时间</w:t>
      </w:r>
      <w:proofErr w:type="spellEnd"/>
    </w:p>
    <w:p w14:paraId="4392232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srand</w:t>
      </w:r>
      <w:proofErr w:type="spellEnd"/>
      <w:r>
        <w:rPr>
          <w:rFonts w:eastAsia="Times New Roman" w:hint="eastAsia"/>
          <w:color w:val="000000"/>
          <w:highlight w:val="white"/>
        </w:rPr>
        <w:t>((</w:t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>)</w:t>
      </w:r>
      <w:r>
        <w:rPr>
          <w:rFonts w:eastAsia="Times New Roman" w:hint="eastAsia"/>
          <w:color w:val="000080"/>
          <w:highlight w:val="white"/>
        </w:rPr>
        <w:t>tm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FF0000"/>
          <w:highlight w:val="white"/>
        </w:rPr>
        <w:t>//</w:t>
      </w:r>
      <w:r>
        <w:rPr>
          <w:rFonts w:hint="eastAsia"/>
          <w:color w:val="FF0000"/>
          <w:highlight w:val="white"/>
        </w:rPr>
        <w:t>随机种子只需要设置一次即可</w:t>
      </w:r>
    </w:p>
    <w:p w14:paraId="585B5D1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40F37F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r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gramStart"/>
      <w:r>
        <w:rPr>
          <w:rFonts w:eastAsia="Times New Roman" w:hint="eastAsia"/>
          <w:i/>
          <w:color w:val="880000"/>
          <w:highlight w:val="white"/>
        </w:rPr>
        <w:t>rand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</w:p>
    <w:p w14:paraId="16E2B4D5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r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r</w:t>
      </w:r>
      <w:r>
        <w:rPr>
          <w:rFonts w:eastAsia="Times New Roman" w:hint="eastAsia"/>
          <w:color w:val="000000"/>
          <w:highlight w:val="white"/>
        </w:rPr>
        <w:t>);</w:t>
      </w:r>
    </w:p>
    <w:p w14:paraId="1240086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D8F13A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4F215BC" w14:textId="77777777" w:rsidR="00F9357C" w:rsidRDefault="00F9357C" w:rsidP="00F9357C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63890E2" w14:textId="77777777" w:rsidR="00F9357C" w:rsidRDefault="00F9357C" w:rsidP="00F9357C">
      <w:pPr>
        <w:pStyle w:val="CharChar"/>
        <w:rPr>
          <w:rFonts w:ascii="宋体" w:eastAsia="宋体" w:hAnsi="宋体" w:cs="宋体"/>
        </w:rPr>
      </w:pPr>
    </w:p>
    <w:p w14:paraId="031B01CD" w14:textId="77777777" w:rsidR="00F9357C" w:rsidRPr="007C0591" w:rsidRDefault="00F9357C" w:rsidP="00F9357C">
      <w:pPr>
        <w:pStyle w:val="11"/>
        <w:tabs>
          <w:tab w:val="left" w:pos="420"/>
        </w:tabs>
        <w:ind w:left="420"/>
        <w:rPr>
          <w:rFonts w:ascii="宋体" w:eastAsia="宋体" w:hAnsi="宋体" w:cs="宋体"/>
          <w:sz w:val="24"/>
          <w:szCs w:val="24"/>
        </w:rPr>
      </w:pPr>
    </w:p>
    <w:p w14:paraId="3E20C4D4" w14:textId="77777777" w:rsidR="00F34AFF" w:rsidRPr="00F34AFF" w:rsidRDefault="00F34AFF" w:rsidP="00F34AFF"/>
    <w:p w14:paraId="0A2BCB11" w14:textId="77777777" w:rsidR="004F6C31" w:rsidRDefault="004F6C31" w:rsidP="004F6C31">
      <w:pPr>
        <w:pStyle w:val="3"/>
      </w:pPr>
      <w:r>
        <w:t>7.</w:t>
      </w:r>
      <w:r w:rsidR="00CB707E" w:rsidRPr="00FC3508">
        <w:rPr>
          <w:rFonts w:hint="eastAsia"/>
        </w:rPr>
        <w:t>2 函数的定义方法</w:t>
      </w:r>
    </w:p>
    <w:p w14:paraId="4D1A11AF" w14:textId="77777777" w:rsidR="00F9357C" w:rsidRDefault="00F9357C" w:rsidP="00F9357C">
      <w:pPr>
        <w:pStyle w:val="4"/>
        <w:rPr>
          <w:rFonts w:ascii="宋体" w:eastAsia="宋体" w:hAnsi="宋体" w:cs="宋体"/>
        </w:rPr>
      </w:pPr>
      <w:r>
        <w:t>7.</w:t>
      </w:r>
      <w:r>
        <w:rPr>
          <w:rFonts w:hint="eastAsia"/>
        </w:rPr>
        <w:t>2.1 函数定义格式</w:t>
      </w:r>
    </w:p>
    <w:p w14:paraId="7C253D7D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函数定义的一般形式：</w:t>
      </w:r>
    </w:p>
    <w:p w14:paraId="3BB4D93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返回类型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函数名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形式参数列表</w:t>
      </w:r>
      <w:proofErr w:type="spellEnd"/>
      <w:r>
        <w:rPr>
          <w:rFonts w:eastAsia="Times New Roman" w:hint="eastAsia"/>
          <w:color w:val="000000"/>
          <w:highlight w:val="white"/>
        </w:rPr>
        <w:t>)</w:t>
      </w:r>
    </w:p>
    <w:p w14:paraId="23FE407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6BFAF5A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数据定义部分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15AE25BD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执行语句部分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54EA8E1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ascii="微软雅黑" w:eastAsia="微软雅黑" w:hAnsi="微软雅黑" w:cs="微软雅黑"/>
          <w:szCs w:val="21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4558E3D0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7E2880E5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72E5C554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noProof/>
          <w:sz w:val="28"/>
          <w:szCs w:val="28"/>
        </w:rPr>
        <w:lastRenderedPageBreak/>
        <w:drawing>
          <wp:inline distT="0" distB="0" distL="0" distR="0" wp14:anchorId="4D8835F5" wp14:editId="7D8ADD61">
            <wp:extent cx="4666615" cy="3217545"/>
            <wp:effectExtent l="0" t="0" r="635" b="1905"/>
            <wp:docPr id="24" name="图片 24" descr="20150310105403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6" descr="2015031010540307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3217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01655" w14:textId="77777777" w:rsidR="00F9357C" w:rsidRDefault="00F9357C" w:rsidP="00F9357C">
      <w:pPr>
        <w:pStyle w:val="4"/>
        <w:rPr>
          <w:rFonts w:ascii="宋体" w:eastAsia="宋体" w:hAnsi="宋体" w:cs="宋体"/>
        </w:rPr>
      </w:pPr>
      <w:r>
        <w:t>7</w:t>
      </w:r>
      <w:r>
        <w:rPr>
          <w:rFonts w:hint="eastAsia"/>
        </w:rPr>
        <w:t>.2.2 函数名字、形参、函数体、返回值</w:t>
      </w:r>
    </w:p>
    <w:p w14:paraId="10F5AD99" w14:textId="77777777" w:rsidR="00F9357C" w:rsidRDefault="00F9357C" w:rsidP="00F9357C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1) 函数名</w:t>
      </w:r>
    </w:p>
    <w:p w14:paraId="3C117DA8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理论上是可以随意起名字，最好起的名字见名知意，应该让用户看到这个函数名字就知道这个函数的功能。注意，函数名的后面有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个圆换号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()，代表这个为函数，不是普通的变量名。</w:t>
      </w:r>
    </w:p>
    <w:p w14:paraId="060E5CEB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700F5067" w14:textId="77777777" w:rsidR="00F9357C" w:rsidRDefault="00F9357C" w:rsidP="00F9357C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2) 形参列表</w:t>
      </w:r>
    </w:p>
    <w:p w14:paraId="168C5FA1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在定义函数时指定的形参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在未出现函数调用时，它们并不占内存中的存储单元</w:t>
      </w:r>
      <w:r>
        <w:rPr>
          <w:rFonts w:ascii="宋体" w:eastAsia="宋体" w:hAnsi="宋体" w:cs="宋体" w:hint="eastAsia"/>
          <w:sz w:val="28"/>
          <w:szCs w:val="28"/>
        </w:rPr>
        <w:t>，因此称它们是形式参数或虚拟参数，简称形参，表示它们并不是实际存在的数据，所以，形参里的变量不能赋值。</w:t>
      </w:r>
    </w:p>
    <w:p w14:paraId="223D5FA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lastRenderedPageBreak/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20) </w:t>
      </w:r>
      <w:r>
        <w:rPr>
          <w:rFonts w:eastAsia="Times New Roman" w:hint="eastAsia"/>
          <w:color w:val="008000"/>
          <w:highlight w:val="white"/>
        </w:rPr>
        <w:t xml:space="preserve">// error, </w:t>
      </w:r>
      <w:proofErr w:type="spellStart"/>
      <w:r>
        <w:rPr>
          <w:rFonts w:eastAsia="Times New Roman" w:hint="eastAsia"/>
          <w:color w:val="008000"/>
          <w:highlight w:val="white"/>
        </w:rPr>
        <w:t>形参不能赋值</w:t>
      </w:r>
      <w:proofErr w:type="spellEnd"/>
    </w:p>
    <w:p w14:paraId="278B846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E632B2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D7A3DF2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45A74627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在定义函数时指定的形参，必须是，类型+变量的形式：</w:t>
      </w:r>
    </w:p>
    <w:p w14:paraId="3D3B2CD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1: right, </w:t>
      </w:r>
      <w:proofErr w:type="spellStart"/>
      <w:r>
        <w:rPr>
          <w:rFonts w:eastAsia="Times New Roman" w:hint="eastAsia"/>
          <w:color w:val="008000"/>
          <w:highlight w:val="white"/>
        </w:rPr>
        <w:t>类型+变量</w:t>
      </w:r>
      <w:proofErr w:type="spellEnd"/>
    </w:p>
    <w:p w14:paraId="2233484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2468E3C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66F5FE4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062A1A6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844BFD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2: error, </w:t>
      </w:r>
      <w:proofErr w:type="spellStart"/>
      <w:r>
        <w:rPr>
          <w:rFonts w:eastAsia="Times New Roman" w:hint="eastAsia"/>
          <w:color w:val="008000"/>
          <w:highlight w:val="white"/>
        </w:rPr>
        <w:t>只有类型，没有变量</w:t>
      </w:r>
      <w:proofErr w:type="spellEnd"/>
    </w:p>
    <w:p w14:paraId="208122D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>)</w:t>
      </w:r>
    </w:p>
    <w:p w14:paraId="1522ED6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7FB151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7665BAF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7C1C5C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3: error, </w:t>
      </w:r>
      <w:proofErr w:type="spellStart"/>
      <w:r>
        <w:rPr>
          <w:rFonts w:eastAsia="Times New Roman" w:hint="eastAsia"/>
          <w:color w:val="008000"/>
          <w:highlight w:val="white"/>
        </w:rPr>
        <w:t>只有变量，没有类型</w:t>
      </w:r>
      <w:proofErr w:type="spellEnd"/>
    </w:p>
    <w:p w14:paraId="1FCD6AD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2688842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5E41F7D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3CF18F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AFD148B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3A09F269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在定义函数时指定的形参，可有可无，根据函数的需要来设计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如果没有形参，圆括号内容为空，或写一个void关键字</w:t>
      </w:r>
      <w:r>
        <w:rPr>
          <w:rFonts w:ascii="宋体" w:eastAsia="宋体" w:hAnsi="宋体" w:cs="宋体" w:hint="eastAsia"/>
          <w:sz w:val="28"/>
          <w:szCs w:val="28"/>
        </w:rPr>
        <w:t>：</w:t>
      </w:r>
    </w:p>
    <w:p w14:paraId="2AA57EC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没形参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， </w:t>
      </w:r>
      <w:proofErr w:type="spellStart"/>
      <w:r>
        <w:rPr>
          <w:rFonts w:eastAsia="Times New Roman" w:hint="eastAsia"/>
          <w:color w:val="008000"/>
          <w:highlight w:val="white"/>
        </w:rPr>
        <w:t>圆括号内容为空</w:t>
      </w:r>
      <w:proofErr w:type="spellEnd"/>
    </w:p>
    <w:p w14:paraId="29FDBA4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5E0777D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F54984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3B62B98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57452C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没形参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， </w:t>
      </w:r>
      <w:proofErr w:type="spellStart"/>
      <w:r>
        <w:rPr>
          <w:rFonts w:eastAsia="Times New Roman" w:hint="eastAsia"/>
          <w:color w:val="008000"/>
          <w:highlight w:val="white"/>
        </w:rPr>
        <w:t>圆括号内容为void关键字</w:t>
      </w:r>
      <w:proofErr w:type="spellEnd"/>
    </w:p>
    <w:p w14:paraId="6A99456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>)</w:t>
      </w:r>
    </w:p>
    <w:p w14:paraId="1507A25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60EA852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002AB1E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216B6D1A" w14:textId="77777777" w:rsidR="00F9357C" w:rsidRDefault="00F9357C" w:rsidP="00F9357C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lastRenderedPageBreak/>
        <w:t>3) 函数体</w:t>
      </w:r>
    </w:p>
    <w:p w14:paraId="314531B3" w14:textId="77777777" w:rsidR="00F9357C" w:rsidRPr="00F659F9" w:rsidRDefault="00F9357C" w:rsidP="00F659F9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花括号{ }里的内容即为函数体的内容，这里为</w:t>
      </w:r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函数功能实现的过程</w:t>
      </w:r>
      <w:r w:rsidRPr="00F9357C">
        <w:rPr>
          <w:rFonts w:ascii="宋体" w:eastAsia="宋体" w:hAnsi="宋体" w:cs="宋体" w:hint="eastAsia"/>
          <w:sz w:val="24"/>
          <w:szCs w:val="24"/>
        </w:rPr>
        <w:t>，这和以前的写代码没太大区别，以前我们把代码写在main()函数里，现在只是把这些写到别的函数里。</w:t>
      </w:r>
    </w:p>
    <w:p w14:paraId="46905CCB" w14:textId="77777777" w:rsidR="004F6C31" w:rsidRDefault="004F6C31" w:rsidP="004F6C31">
      <w:pPr>
        <w:pStyle w:val="3"/>
      </w:pPr>
      <w:r>
        <w:t>7.</w:t>
      </w:r>
      <w:r w:rsidR="00CB707E" w:rsidRPr="00FC3508">
        <w:rPr>
          <w:rFonts w:hint="eastAsia"/>
        </w:rPr>
        <w:t>3 函数的类型和返回值</w:t>
      </w:r>
    </w:p>
    <w:p w14:paraId="2B44BD80" w14:textId="77777777" w:rsidR="00F9357C" w:rsidRDefault="00F9357C" w:rsidP="00F9357C">
      <w:pPr>
        <w:pStyle w:val="4"/>
      </w:pPr>
      <w:r>
        <w:t>7.3.1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无参函数</w:t>
      </w:r>
      <w:proofErr w:type="gramEnd"/>
      <w:r>
        <w:rPr>
          <w:rFonts w:hint="eastAsia"/>
        </w:rPr>
        <w:t>调用</w:t>
      </w:r>
    </w:p>
    <w:p w14:paraId="0726A49B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如果是</w:t>
      </w:r>
      <w:proofErr w:type="gramStart"/>
      <w:r w:rsidRPr="00F9357C">
        <w:rPr>
          <w:rFonts w:ascii="宋体" w:eastAsia="宋体" w:hAnsi="宋体" w:cs="宋体" w:hint="eastAsia"/>
          <w:sz w:val="24"/>
          <w:szCs w:val="24"/>
        </w:rPr>
        <w:t>调用无参函数</w:t>
      </w:r>
      <w:proofErr w:type="gramEnd"/>
      <w:r w:rsidRPr="00F9357C">
        <w:rPr>
          <w:rFonts w:ascii="宋体" w:eastAsia="宋体" w:hAnsi="宋体" w:cs="宋体" w:hint="eastAsia"/>
          <w:sz w:val="24"/>
          <w:szCs w:val="24"/>
        </w:rPr>
        <w:t>，则不能加上“实参”，但括号不能省略。</w:t>
      </w:r>
    </w:p>
    <w:p w14:paraId="70857E4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定义</w:t>
      </w:r>
      <w:proofErr w:type="spellEnd"/>
    </w:p>
    <w:p w14:paraId="4C49B3C5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428267E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FD8F2D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0EA025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C68BFB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98E94F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DF65D6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调用</w:t>
      </w:r>
      <w:proofErr w:type="spellEnd"/>
    </w:p>
    <w:p w14:paraId="4F6A8B7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right, </w:t>
      </w:r>
      <w:proofErr w:type="spellStart"/>
      <w:r>
        <w:rPr>
          <w:rFonts w:eastAsia="Times New Roman" w:hint="eastAsia"/>
          <w:color w:val="FF0000"/>
          <w:highlight w:val="white"/>
        </w:rPr>
        <w:t>圆括号</w:t>
      </w:r>
      <w:proofErr w:type="spellEnd"/>
      <w:r>
        <w:rPr>
          <w:rFonts w:eastAsia="Times New Roman" w:hint="eastAsia"/>
          <w:color w:val="FF0000"/>
          <w:highlight w:val="white"/>
        </w:rPr>
        <w:t>()</w:t>
      </w:r>
      <w:proofErr w:type="spellStart"/>
      <w:r>
        <w:rPr>
          <w:rFonts w:eastAsia="Times New Roman" w:hint="eastAsia"/>
          <w:color w:val="FF0000"/>
          <w:highlight w:val="white"/>
        </w:rPr>
        <w:t>不能省略</w:t>
      </w:r>
      <w:proofErr w:type="spellEnd"/>
    </w:p>
    <w:p w14:paraId="45762E6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250); </w:t>
      </w:r>
      <w:r>
        <w:rPr>
          <w:rFonts w:eastAsia="Times New Roman" w:hint="eastAsia"/>
          <w:color w:val="008000"/>
          <w:highlight w:val="white"/>
        </w:rPr>
        <w:t xml:space="preserve">// error, </w:t>
      </w:r>
      <w:proofErr w:type="spellStart"/>
      <w:r>
        <w:rPr>
          <w:rFonts w:eastAsia="Times New Roman" w:hint="eastAsia"/>
          <w:color w:val="008000"/>
          <w:highlight w:val="white"/>
        </w:rPr>
        <w:t>函数定义时没有参数</w:t>
      </w:r>
      <w:proofErr w:type="spellEnd"/>
    </w:p>
    <w:p w14:paraId="61DEDFC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E3C0EF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2116F79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092632BB" w14:textId="77777777" w:rsidR="00F9357C" w:rsidRDefault="00F9357C" w:rsidP="00F9357C">
      <w:pPr>
        <w:pStyle w:val="4"/>
      </w:pPr>
      <w:r>
        <w:t xml:space="preserve">7.3.2 </w:t>
      </w:r>
      <w:r>
        <w:rPr>
          <w:rFonts w:hint="eastAsia"/>
        </w:rPr>
        <w:t>有参函数调用</w:t>
      </w:r>
    </w:p>
    <w:p w14:paraId="1974EA9B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a)如果实参表列包含多个实参，则各参数间用逗号隔开。</w:t>
      </w:r>
    </w:p>
    <w:p w14:paraId="3558F86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定义</w:t>
      </w:r>
      <w:proofErr w:type="spellEnd"/>
    </w:p>
    <w:p w14:paraId="313E54D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3F48C81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6631F9D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64AB03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579C5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E1514A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9C58E0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10, </w:t>
      </w:r>
      <w:r>
        <w:rPr>
          <w:rFonts w:eastAsia="Times New Roman" w:hint="eastAsia"/>
          <w:color w:val="000080"/>
          <w:highlight w:val="white"/>
        </w:rPr>
        <w:t>q</w:t>
      </w:r>
      <w:r>
        <w:rPr>
          <w:rFonts w:eastAsia="Times New Roman" w:hint="eastAsia"/>
          <w:color w:val="000000"/>
          <w:highlight w:val="white"/>
        </w:rPr>
        <w:t xml:space="preserve"> = 20;</w:t>
      </w:r>
    </w:p>
    <w:p w14:paraId="2AE7649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q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调用</w:t>
      </w:r>
      <w:proofErr w:type="spellEnd"/>
    </w:p>
    <w:p w14:paraId="0A0A9CA5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4282AB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23FBF1A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13730DA2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3FDEB188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b)实参与形参的个数应相等，类型应匹配(相同或赋值兼容)。实参与形参按顺序对应，一对一地传递数据。</w:t>
      </w:r>
    </w:p>
    <w:p w14:paraId="5D4D724A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7F267073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c)实参可以是常量、变量或表达式，</w:t>
      </w:r>
      <w:r>
        <w:rPr>
          <w:rFonts w:ascii="宋体" w:eastAsia="宋体" w:hAnsi="宋体" w:cs="宋体" w:hint="eastAsia"/>
          <w:color w:val="FF0000"/>
          <w:sz w:val="28"/>
          <w:szCs w:val="28"/>
        </w:rPr>
        <w:t>无论实参是何种类型的量，在进行函数调用时，它们都必须具有确定的值，以便把这些值传送给形参</w:t>
      </w:r>
      <w:r>
        <w:rPr>
          <w:rFonts w:ascii="宋体" w:eastAsia="宋体" w:hAnsi="宋体" w:cs="宋体" w:hint="eastAsia"/>
          <w:sz w:val="28"/>
          <w:szCs w:val="28"/>
        </w:rPr>
        <w:t>。所以，这里的变量是在圆括号( )外面定义好、</w:t>
      </w:r>
      <w:proofErr w:type="gramStart"/>
      <w:r>
        <w:rPr>
          <w:rFonts w:ascii="宋体" w:eastAsia="宋体" w:hAnsi="宋体" w:cs="宋体" w:hint="eastAsia"/>
          <w:sz w:val="28"/>
          <w:szCs w:val="28"/>
        </w:rPr>
        <w:t>赋好值</w:t>
      </w:r>
      <w:proofErr w:type="gramEnd"/>
      <w:r>
        <w:rPr>
          <w:rFonts w:ascii="宋体" w:eastAsia="宋体" w:hAnsi="宋体" w:cs="宋体" w:hint="eastAsia"/>
          <w:sz w:val="28"/>
          <w:szCs w:val="28"/>
        </w:rPr>
        <w:t>的变量。</w:t>
      </w:r>
    </w:p>
    <w:p w14:paraId="00B4D76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定义</w:t>
      </w:r>
      <w:proofErr w:type="spellEnd"/>
    </w:p>
    <w:p w14:paraId="34B7516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</w:t>
      </w:r>
    </w:p>
    <w:p w14:paraId="77BB640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6AF8D33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6CCD56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B23AF3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3052F1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8ED417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调用</w:t>
      </w:r>
      <w:proofErr w:type="spellEnd"/>
    </w:p>
    <w:p w14:paraId="40F5CC4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10, </w:t>
      </w:r>
      <w:r>
        <w:rPr>
          <w:rFonts w:eastAsia="Times New Roman" w:hint="eastAsia"/>
          <w:color w:val="000080"/>
          <w:highlight w:val="white"/>
        </w:rPr>
        <w:t>q</w:t>
      </w:r>
      <w:r>
        <w:rPr>
          <w:rFonts w:eastAsia="Times New Roman" w:hint="eastAsia"/>
          <w:color w:val="000000"/>
          <w:highlight w:val="white"/>
        </w:rPr>
        <w:t xml:space="preserve"> = 20;</w:t>
      </w:r>
    </w:p>
    <w:p w14:paraId="30AA7A0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q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 right</w:t>
      </w:r>
    </w:p>
    <w:p w14:paraId="1717A41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11, 30 - 10); </w:t>
      </w:r>
      <w:r>
        <w:rPr>
          <w:rFonts w:eastAsia="Times New Roman" w:hint="eastAsia"/>
          <w:color w:val="008000"/>
          <w:highlight w:val="white"/>
        </w:rPr>
        <w:t>// right</w:t>
      </w:r>
    </w:p>
    <w:p w14:paraId="00FF393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A42963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 xml:space="preserve">// error, </w:t>
      </w:r>
      <w:proofErr w:type="spellStart"/>
      <w:r>
        <w:rPr>
          <w:rFonts w:eastAsia="Times New Roman" w:hint="eastAsia"/>
          <w:color w:val="008000"/>
          <w:highlight w:val="white"/>
        </w:rPr>
        <w:t>不应该在圆括号里定义变量</w:t>
      </w:r>
      <w:proofErr w:type="spellEnd"/>
    </w:p>
    <w:p w14:paraId="4788E43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9A8E8ED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0FFCB41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C96016A" w14:textId="77777777" w:rsidR="00F9357C" w:rsidRDefault="00F9357C" w:rsidP="00F9357C"/>
    <w:p w14:paraId="51C133A5" w14:textId="77777777" w:rsidR="00F9357C" w:rsidRPr="00F9357C" w:rsidRDefault="00F9357C" w:rsidP="00F9357C"/>
    <w:p w14:paraId="7BE72FC2" w14:textId="77777777" w:rsidR="00F9357C" w:rsidRDefault="00F9357C" w:rsidP="00F9357C">
      <w:pPr>
        <w:pStyle w:val="4"/>
        <w:rPr>
          <w:rFonts w:ascii="宋体" w:eastAsia="宋体" w:hAnsi="宋体" w:cs="宋体"/>
        </w:rPr>
      </w:pPr>
      <w:r>
        <w:rPr>
          <w:rFonts w:hint="eastAsia"/>
        </w:rPr>
        <w:t>7</w:t>
      </w:r>
      <w:r>
        <w:t xml:space="preserve">.3.3 </w:t>
      </w:r>
      <w:r>
        <w:rPr>
          <w:rFonts w:hint="eastAsia"/>
        </w:rPr>
        <w:t>返回值</w:t>
      </w:r>
    </w:p>
    <w:p w14:paraId="6F20181D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函数的返回值是通过函数中的return语句获得的，return后面的值也可以是一个表达式。</w:t>
      </w:r>
    </w:p>
    <w:p w14:paraId="3D4A0D71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</w:p>
    <w:p w14:paraId="5CF27A19" w14:textId="77777777" w:rsidR="00F9357C" w:rsidRPr="00F9357C" w:rsidRDefault="00F9357C" w:rsidP="00F9357C">
      <w:pPr>
        <w:pStyle w:val="af2"/>
        <w:numPr>
          <w:ilvl w:val="0"/>
          <w:numId w:val="10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left="425" w:right="720" w:hanging="425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尽量保证return语句中表达式的值和函数返回类型是同一类型。</w:t>
      </w:r>
    </w:p>
    <w:p w14:paraId="5D42E6F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) 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返回值为int类型</w:t>
      </w:r>
      <w:proofErr w:type="spellEnd"/>
    </w:p>
    <w:p w14:paraId="6AA2D84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44F4FF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71BB977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8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返回值a为int类型，函数返回类型也是int，匹配</w:t>
      </w:r>
      <w:proofErr w:type="spellEnd"/>
    </w:p>
    <w:p w14:paraId="44AE76D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7410E798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</w:p>
    <w:p w14:paraId="4791B0D9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b)如果函数返回的类型和return语句中表达式的值不一致，则以函数返回类型为准，即</w:t>
      </w:r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函数返回类型决定返回值的类型</w:t>
      </w:r>
      <w:r w:rsidRPr="00F9357C">
        <w:rPr>
          <w:rFonts w:ascii="宋体" w:eastAsia="宋体" w:hAnsi="宋体" w:cs="宋体" w:hint="eastAsia"/>
          <w:sz w:val="24"/>
          <w:szCs w:val="24"/>
        </w:rPr>
        <w:t>。对数值型数据，可以自动进行类型转换。</w:t>
      </w:r>
    </w:p>
    <w:p w14:paraId="3B3A4DC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double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) 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返回值为double类型</w:t>
      </w:r>
      <w:proofErr w:type="spellEnd"/>
    </w:p>
    <w:p w14:paraId="46C66FB5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5B8573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4BF7628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8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FF0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FF0000"/>
          <w:highlight w:val="white"/>
        </w:rPr>
        <w:t>返回值a为int类型，它会转为double类型再返回</w:t>
      </w:r>
      <w:proofErr w:type="spellEnd"/>
    </w:p>
    <w:p w14:paraId="6C8BA4B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4439F75D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7ED37556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注意：</w:t>
      </w:r>
      <w:r w:rsidRPr="00F9357C">
        <w:rPr>
          <w:rFonts w:ascii="宋体" w:eastAsia="宋体" w:hAnsi="宋体" w:cs="宋体" w:hint="eastAsia"/>
          <w:sz w:val="24"/>
          <w:szCs w:val="24"/>
        </w:rPr>
        <w:t>如果函数返回的类型和return语句中表达式的值不一致，而它又无法自动进行类型转换，程序则会报错。</w:t>
      </w:r>
    </w:p>
    <w:p w14:paraId="11495A2F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</w:p>
    <w:p w14:paraId="46156CF4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c)return语句的另一个作用为中断return所在的执行函数，类似于break中断循环、switch语句一样。</w:t>
      </w:r>
    </w:p>
    <w:p w14:paraId="3F01A91A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DC129D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66E8C9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1;</w:t>
      </w:r>
      <w:r>
        <w:rPr>
          <w:rFonts w:eastAsia="Times New Roman" w:hint="eastAsia"/>
          <w:color w:val="FF0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FF0000"/>
          <w:highlight w:val="white"/>
        </w:rPr>
        <w:t>执行到，函数已经被中断，所以下面的return</w:t>
      </w:r>
      <w:proofErr w:type="spellEnd"/>
      <w:r>
        <w:rPr>
          <w:rFonts w:eastAsia="Times New Roman" w:hint="eastAsia"/>
          <w:color w:val="FF0000"/>
          <w:highlight w:val="white"/>
        </w:rPr>
        <w:t xml:space="preserve"> 2无法被执行到</w:t>
      </w:r>
    </w:p>
    <w:p w14:paraId="4A158B19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8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2;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没有执行</w:t>
      </w:r>
      <w:proofErr w:type="spellEnd"/>
    </w:p>
    <w:p w14:paraId="3786280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30BA8E9A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</w:p>
    <w:p w14:paraId="7FFD7FA9" w14:textId="77777777" w:rsidR="00F9357C" w:rsidRP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d)如果函数带返回值，return后面必须跟着一个值，如果函数没有返回值，函数名字的前面必须写一个void关键字，这时候，我们写代码时也可以通过return中断函数(也可以不用)，只是这时，return后面不带内容( 分号“；”除外)。</w:t>
      </w:r>
    </w:p>
    <w:p w14:paraId="3B176EC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i/>
          <w:color w:val="6F008A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)</w:t>
      </w:r>
      <w:r>
        <w:rPr>
          <w:rFonts w:eastAsia="Times New Roman" w:hint="eastAsia"/>
          <w:color w:val="008000"/>
          <w:highlight w:val="white"/>
        </w:rPr>
        <w:t xml:space="preserve">// </w:t>
      </w:r>
      <w:r>
        <w:rPr>
          <w:rFonts w:hint="eastAsia"/>
          <w:color w:val="008000"/>
          <w:highlight w:val="white"/>
        </w:rPr>
        <w:t>最好</w:t>
      </w:r>
      <w:proofErr w:type="spellStart"/>
      <w:r>
        <w:rPr>
          <w:rFonts w:eastAsia="Times New Roman" w:hint="eastAsia"/>
          <w:color w:val="008000"/>
          <w:highlight w:val="white"/>
        </w:rPr>
        <w:t>要有void关键字</w:t>
      </w:r>
      <w:proofErr w:type="spellEnd"/>
    </w:p>
    <w:p w14:paraId="0D02AAC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A5E7B3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8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中断函数，这个可有可无</w:t>
      </w:r>
      <w:proofErr w:type="spellEnd"/>
    </w:p>
    <w:p w14:paraId="55AAE96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18C88270" w14:textId="77777777" w:rsidR="00F9357C" w:rsidRDefault="00F9357C" w:rsidP="00F9357C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</w:rPr>
      </w:pPr>
    </w:p>
    <w:p w14:paraId="5F40C5BF" w14:textId="77777777" w:rsidR="00F9357C" w:rsidRPr="00F9357C" w:rsidRDefault="00F9357C" w:rsidP="00F9357C"/>
    <w:p w14:paraId="52EF2007" w14:textId="77777777" w:rsidR="00F9357C" w:rsidRPr="00F9357C" w:rsidRDefault="00F9357C" w:rsidP="00F9357C"/>
    <w:p w14:paraId="3AAC9F1C" w14:textId="77777777" w:rsidR="00554B7B" w:rsidRDefault="004F6C31" w:rsidP="004F6C31">
      <w:pPr>
        <w:pStyle w:val="3"/>
      </w:pPr>
      <w:r>
        <w:lastRenderedPageBreak/>
        <w:t>7.</w:t>
      </w:r>
      <w:r w:rsidR="00CB707E" w:rsidRPr="00FC3508">
        <w:rPr>
          <w:rFonts w:hint="eastAsia"/>
        </w:rPr>
        <w:t>4 形式参数与实在参数,参数值的传递</w:t>
      </w:r>
    </w:p>
    <w:p w14:paraId="0B60C499" w14:textId="77777777" w:rsidR="00F9357C" w:rsidRPr="00F9357C" w:rsidRDefault="00F9357C" w:rsidP="00F9357C">
      <w:pPr>
        <w:pStyle w:val="4"/>
      </w:pPr>
      <w:r>
        <w:rPr>
          <w:rFonts w:hint="eastAsia"/>
        </w:rPr>
        <w:t>7</w:t>
      </w:r>
      <w:r>
        <w:t xml:space="preserve">.4.1 </w:t>
      </w:r>
      <w:r w:rsidRPr="00F9357C">
        <w:rPr>
          <w:rFonts w:hint="eastAsia"/>
        </w:rPr>
        <w:t>函数的形参和实参</w:t>
      </w:r>
    </w:p>
    <w:p w14:paraId="1A62E9BE" w14:textId="77777777" w:rsidR="00F9357C" w:rsidRPr="00F9357C" w:rsidRDefault="00F9357C" w:rsidP="00F9357C">
      <w:pPr>
        <w:pStyle w:val="af2"/>
        <w:numPr>
          <w:ilvl w:val="0"/>
          <w:numId w:val="11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形参出现在函数定义中，在整个函数体内都可以使用，离开该函数则不能使用。</w:t>
      </w:r>
    </w:p>
    <w:p w14:paraId="5FADCE6D" w14:textId="77777777" w:rsidR="00F9357C" w:rsidRPr="00F9357C" w:rsidRDefault="00F9357C" w:rsidP="00F9357C">
      <w:pPr>
        <w:pStyle w:val="af2"/>
        <w:numPr>
          <w:ilvl w:val="0"/>
          <w:numId w:val="11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实参出现在主调函数中，进入被</w:t>
      </w:r>
      <w:proofErr w:type="gramStart"/>
      <w:r w:rsidRPr="00F9357C">
        <w:rPr>
          <w:rFonts w:ascii="宋体" w:eastAsia="宋体" w:hAnsi="宋体" w:cs="宋体" w:hint="eastAsia"/>
          <w:sz w:val="24"/>
          <w:szCs w:val="24"/>
        </w:rPr>
        <w:t>调函数</w:t>
      </w:r>
      <w:proofErr w:type="gramEnd"/>
      <w:r w:rsidRPr="00F9357C">
        <w:rPr>
          <w:rFonts w:ascii="宋体" w:eastAsia="宋体" w:hAnsi="宋体" w:cs="宋体" w:hint="eastAsia"/>
          <w:sz w:val="24"/>
          <w:szCs w:val="24"/>
        </w:rPr>
        <w:t>后，实参也不能使用。</w:t>
      </w:r>
    </w:p>
    <w:p w14:paraId="29D5127A" w14:textId="77777777" w:rsidR="00F9357C" w:rsidRPr="00F9357C" w:rsidRDefault="00F9357C" w:rsidP="00F9357C">
      <w:pPr>
        <w:pStyle w:val="af2"/>
        <w:numPr>
          <w:ilvl w:val="0"/>
          <w:numId w:val="11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实参变量对形参变量的数据传递是“值传递”，即单向传递，</w:t>
      </w:r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只由实参传给形参，而不能由形参传回来给实参</w:t>
      </w:r>
      <w:r w:rsidRPr="00F9357C">
        <w:rPr>
          <w:rFonts w:ascii="宋体" w:eastAsia="宋体" w:hAnsi="宋体" w:cs="宋体" w:hint="eastAsia"/>
          <w:sz w:val="24"/>
          <w:szCs w:val="24"/>
        </w:rPr>
        <w:t>。</w:t>
      </w:r>
    </w:p>
    <w:p w14:paraId="6E3294DB" w14:textId="77777777" w:rsidR="00F9357C" w:rsidRPr="00F9357C" w:rsidRDefault="00F9357C" w:rsidP="00F9357C">
      <w:pPr>
        <w:pStyle w:val="af2"/>
        <w:numPr>
          <w:ilvl w:val="0"/>
          <w:numId w:val="11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在调用函数时，编译系统临时给形参分配存储单元。调用结束后，形参单元被释放。</w:t>
      </w:r>
    </w:p>
    <w:p w14:paraId="25857ACA" w14:textId="77777777" w:rsidR="00F9357C" w:rsidRPr="00F9357C" w:rsidRDefault="00F9357C" w:rsidP="00F9357C">
      <w:pPr>
        <w:pStyle w:val="af2"/>
        <w:numPr>
          <w:ilvl w:val="0"/>
          <w:numId w:val="11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F9357C">
        <w:rPr>
          <w:rFonts w:ascii="宋体" w:eastAsia="宋体" w:hAnsi="宋体" w:cs="宋体" w:hint="eastAsia"/>
          <w:sz w:val="24"/>
          <w:szCs w:val="24"/>
        </w:rPr>
        <w:t>实参单元与形参单元是不同的单元。调用结束后，形参单元被释放，函数调用结束返回主调函数后则不能再使用该形参变量。实参单元仍保留并维持原值。</w:t>
      </w:r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因此，在执行一个被调用函数时，形参的</w:t>
      </w:r>
      <w:proofErr w:type="gramStart"/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值如果</w:t>
      </w:r>
      <w:proofErr w:type="gramEnd"/>
      <w:r w:rsidRPr="00F9357C">
        <w:rPr>
          <w:rFonts w:ascii="宋体" w:eastAsia="宋体" w:hAnsi="宋体" w:cs="宋体" w:hint="eastAsia"/>
          <w:color w:val="FF0000"/>
          <w:sz w:val="24"/>
          <w:szCs w:val="24"/>
        </w:rPr>
        <w:t>发生改变，并不会改变主调函数中实参的值</w:t>
      </w:r>
      <w:r w:rsidRPr="00F9357C">
        <w:rPr>
          <w:rFonts w:ascii="宋体" w:eastAsia="宋体" w:hAnsi="宋体" w:cs="宋体" w:hint="eastAsia"/>
          <w:sz w:val="24"/>
          <w:szCs w:val="24"/>
        </w:rPr>
        <w:t>。</w:t>
      </w:r>
    </w:p>
    <w:p w14:paraId="0CC45A26" w14:textId="77777777" w:rsidR="00F9357C" w:rsidRDefault="00F9357C" w:rsidP="00F9357C">
      <w:pPr>
        <w:pStyle w:val="4"/>
      </w:pPr>
      <w:r>
        <w:t>7.4.2</w:t>
      </w:r>
      <w:r w:rsidR="000F219D">
        <w:t xml:space="preserve"> </w:t>
      </w:r>
      <w:r>
        <w:rPr>
          <w:rFonts w:hint="eastAsia"/>
        </w:rPr>
        <w:t>函数执行流程</w:t>
      </w:r>
    </w:p>
    <w:p w14:paraId="63C3113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D78214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4A27B44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880000"/>
          <w:highlight w:val="white"/>
        </w:rPr>
        <w:t>print_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85F8F95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514239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this is for test\n"</w:t>
      </w:r>
      <w:r>
        <w:rPr>
          <w:rFonts w:eastAsia="Times New Roman" w:hint="eastAsia"/>
          <w:color w:val="000000"/>
          <w:highlight w:val="white"/>
        </w:rPr>
        <w:t>);</w:t>
      </w:r>
    </w:p>
    <w:p w14:paraId="30A6373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73A201C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92A978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2047328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FC2A03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880000"/>
          <w:highlight w:val="white"/>
        </w:rPr>
        <w:t>print_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print_test函数的调用</w:t>
      </w:r>
      <w:proofErr w:type="spellEnd"/>
    </w:p>
    <w:p w14:paraId="48886FC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5345E4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51102B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8A0E550" w14:textId="77777777" w:rsidR="00F9357C" w:rsidRPr="00D13F64" w:rsidRDefault="00F9357C" w:rsidP="00F9357C">
      <w:pPr>
        <w:pStyle w:val="af2"/>
        <w:numPr>
          <w:ilvl w:val="0"/>
          <w:numId w:val="12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right="720"/>
        <w:jc w:val="both"/>
        <w:rPr>
          <w:rFonts w:ascii="宋体" w:eastAsia="宋体" w:hAnsi="宋体" w:cs="宋体"/>
          <w:b/>
          <w:sz w:val="28"/>
          <w:szCs w:val="28"/>
        </w:rPr>
      </w:pPr>
      <w:r w:rsidRPr="00D13F64">
        <w:rPr>
          <w:rFonts w:ascii="宋体" w:eastAsia="宋体" w:hAnsi="宋体" w:cs="微软雅黑" w:hint="eastAsia"/>
          <w:b/>
          <w:sz w:val="28"/>
          <w:szCs w:val="28"/>
        </w:rPr>
        <w:t>进入main()函数</w:t>
      </w:r>
    </w:p>
    <w:p w14:paraId="7F8A23EC" w14:textId="77777777" w:rsidR="00F9357C" w:rsidRPr="00D13F64" w:rsidRDefault="00F9357C" w:rsidP="00F9357C">
      <w:pPr>
        <w:pStyle w:val="af2"/>
        <w:numPr>
          <w:ilvl w:val="0"/>
          <w:numId w:val="12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right="720"/>
        <w:jc w:val="both"/>
        <w:rPr>
          <w:rFonts w:ascii="宋体" w:eastAsia="宋体" w:hAnsi="宋体" w:cs="宋体"/>
          <w:b/>
          <w:sz w:val="28"/>
          <w:szCs w:val="28"/>
        </w:rPr>
      </w:pPr>
      <w:r w:rsidRPr="00D13F64">
        <w:rPr>
          <w:rFonts w:ascii="宋体" w:eastAsia="宋体" w:hAnsi="宋体" w:cs="微软雅黑" w:hint="eastAsia"/>
          <w:b/>
          <w:sz w:val="28"/>
          <w:szCs w:val="28"/>
        </w:rPr>
        <w:t>调用</w:t>
      </w:r>
      <w:proofErr w:type="spellStart"/>
      <w:r w:rsidRPr="00D13F64">
        <w:rPr>
          <w:rFonts w:ascii="宋体" w:eastAsia="宋体" w:hAnsi="宋体" w:cs="微软雅黑" w:hint="eastAsia"/>
          <w:b/>
          <w:sz w:val="28"/>
          <w:szCs w:val="28"/>
        </w:rPr>
        <w:t>print_test</w:t>
      </w:r>
      <w:proofErr w:type="spellEnd"/>
      <w:r w:rsidRPr="00D13F64">
        <w:rPr>
          <w:rFonts w:ascii="宋体" w:eastAsia="宋体" w:hAnsi="宋体" w:cs="微软雅黑" w:hint="eastAsia"/>
          <w:b/>
          <w:sz w:val="28"/>
          <w:szCs w:val="28"/>
        </w:rPr>
        <w:t>()函数：</w:t>
      </w:r>
    </w:p>
    <w:p w14:paraId="71910A38" w14:textId="77777777" w:rsidR="00F9357C" w:rsidRPr="00D13F64" w:rsidRDefault="00F9357C" w:rsidP="00F9357C">
      <w:pPr>
        <w:pStyle w:val="af2"/>
        <w:numPr>
          <w:ilvl w:val="0"/>
          <w:numId w:val="13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left="845" w:right="720"/>
        <w:jc w:val="both"/>
        <w:rPr>
          <w:rFonts w:ascii="宋体" w:eastAsia="宋体" w:hAnsi="宋体" w:cs="宋体"/>
          <w:sz w:val="24"/>
          <w:szCs w:val="24"/>
        </w:rPr>
      </w:pPr>
      <w:r w:rsidRPr="00D13F64">
        <w:rPr>
          <w:rFonts w:ascii="宋体" w:eastAsia="宋体" w:hAnsi="宋体" w:cs="宋体" w:hint="eastAsia"/>
          <w:sz w:val="24"/>
          <w:szCs w:val="24"/>
        </w:rPr>
        <w:t>它会在main()函数的前寻找有没有一个名字叫“</w:t>
      </w:r>
      <w:proofErr w:type="spellStart"/>
      <w:r w:rsidRPr="00D13F64">
        <w:rPr>
          <w:rFonts w:ascii="宋体" w:eastAsia="宋体" w:hAnsi="宋体" w:cs="宋体" w:hint="eastAsia"/>
          <w:sz w:val="24"/>
          <w:szCs w:val="24"/>
        </w:rPr>
        <w:t>print_test</w:t>
      </w:r>
      <w:proofErr w:type="spellEnd"/>
      <w:r w:rsidRPr="00D13F64">
        <w:rPr>
          <w:rFonts w:ascii="宋体" w:eastAsia="宋体" w:hAnsi="宋体" w:cs="宋体" w:hint="eastAsia"/>
          <w:sz w:val="24"/>
          <w:szCs w:val="24"/>
        </w:rPr>
        <w:t>”的函数定义；</w:t>
      </w:r>
    </w:p>
    <w:p w14:paraId="6441FF5A" w14:textId="77777777" w:rsidR="00F9357C" w:rsidRPr="00D13F64" w:rsidRDefault="00F9357C" w:rsidP="00F9357C">
      <w:pPr>
        <w:pStyle w:val="af2"/>
        <w:numPr>
          <w:ilvl w:val="0"/>
          <w:numId w:val="13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left="845" w:right="720"/>
        <w:jc w:val="both"/>
        <w:rPr>
          <w:rFonts w:ascii="宋体" w:eastAsia="宋体" w:hAnsi="宋体" w:cs="宋体"/>
          <w:sz w:val="24"/>
          <w:szCs w:val="24"/>
        </w:rPr>
      </w:pPr>
      <w:r w:rsidRPr="00D13F64">
        <w:rPr>
          <w:rFonts w:ascii="宋体" w:eastAsia="宋体" w:hAnsi="宋体" w:cs="宋体" w:hint="eastAsia"/>
          <w:sz w:val="24"/>
          <w:szCs w:val="24"/>
        </w:rPr>
        <w:t>如果找到，接着检查函数的参数，这里调用函数时没有传参，函数定义也没有形参，参数类型匹配；</w:t>
      </w:r>
    </w:p>
    <w:p w14:paraId="52EE0705" w14:textId="77777777" w:rsidR="00F9357C" w:rsidRPr="00D13F64" w:rsidRDefault="00F9357C" w:rsidP="00F9357C">
      <w:pPr>
        <w:pStyle w:val="af2"/>
        <w:numPr>
          <w:ilvl w:val="0"/>
          <w:numId w:val="13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left="845" w:right="720"/>
        <w:jc w:val="both"/>
        <w:rPr>
          <w:rFonts w:ascii="宋体" w:eastAsia="宋体" w:hAnsi="宋体" w:cs="宋体"/>
          <w:sz w:val="24"/>
          <w:szCs w:val="24"/>
        </w:rPr>
      </w:pPr>
      <w:r w:rsidRPr="00D13F64">
        <w:rPr>
          <w:rFonts w:ascii="宋体" w:eastAsia="宋体" w:hAnsi="宋体" w:cs="宋体" w:hint="eastAsia"/>
          <w:sz w:val="24"/>
          <w:szCs w:val="24"/>
        </w:rPr>
        <w:lastRenderedPageBreak/>
        <w:t>开始执行</w:t>
      </w:r>
      <w:proofErr w:type="spellStart"/>
      <w:r w:rsidRPr="00D13F64">
        <w:rPr>
          <w:rFonts w:ascii="宋体" w:eastAsia="宋体" w:hAnsi="宋体" w:cs="宋体" w:hint="eastAsia"/>
          <w:sz w:val="24"/>
          <w:szCs w:val="24"/>
        </w:rPr>
        <w:t>print_test</w:t>
      </w:r>
      <w:proofErr w:type="spellEnd"/>
      <w:r w:rsidRPr="00D13F64">
        <w:rPr>
          <w:rFonts w:ascii="宋体" w:eastAsia="宋体" w:hAnsi="宋体" w:cs="宋体" w:hint="eastAsia"/>
          <w:sz w:val="24"/>
          <w:szCs w:val="24"/>
        </w:rPr>
        <w:t>()函数，这时候，main()函数里面的执行会阻塞( 停 )在</w:t>
      </w:r>
      <w:proofErr w:type="spellStart"/>
      <w:r w:rsidRPr="00D13F64">
        <w:rPr>
          <w:rFonts w:ascii="宋体" w:eastAsia="宋体" w:hAnsi="宋体" w:cs="宋体" w:hint="eastAsia"/>
          <w:sz w:val="24"/>
          <w:szCs w:val="24"/>
        </w:rPr>
        <w:t>print_test</w:t>
      </w:r>
      <w:proofErr w:type="spellEnd"/>
      <w:r w:rsidRPr="00D13F64">
        <w:rPr>
          <w:rFonts w:ascii="宋体" w:eastAsia="宋体" w:hAnsi="宋体" w:cs="宋体" w:hint="eastAsia"/>
          <w:sz w:val="24"/>
          <w:szCs w:val="24"/>
        </w:rPr>
        <w:t>()这一行代码，等待</w:t>
      </w:r>
      <w:proofErr w:type="spellStart"/>
      <w:r w:rsidRPr="00D13F64">
        <w:rPr>
          <w:rFonts w:ascii="宋体" w:eastAsia="宋体" w:hAnsi="宋体" w:cs="宋体" w:hint="eastAsia"/>
          <w:sz w:val="24"/>
          <w:szCs w:val="24"/>
        </w:rPr>
        <w:t>print_test</w:t>
      </w:r>
      <w:proofErr w:type="spellEnd"/>
      <w:r w:rsidRPr="00D13F64">
        <w:rPr>
          <w:rFonts w:ascii="宋体" w:eastAsia="宋体" w:hAnsi="宋体" w:cs="宋体" w:hint="eastAsia"/>
          <w:sz w:val="24"/>
          <w:szCs w:val="24"/>
        </w:rPr>
        <w:t>()函数的执行。</w:t>
      </w:r>
    </w:p>
    <w:p w14:paraId="1090372A" w14:textId="77777777" w:rsidR="00F9357C" w:rsidRPr="00D13F64" w:rsidRDefault="00F9357C" w:rsidP="00F9357C">
      <w:pPr>
        <w:pStyle w:val="af2"/>
        <w:numPr>
          <w:ilvl w:val="0"/>
          <w:numId w:val="12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5"/>
        </w:tabs>
        <w:ind w:right="720"/>
        <w:jc w:val="both"/>
        <w:rPr>
          <w:rFonts w:ascii="宋体" w:eastAsia="宋体" w:hAnsi="宋体" w:cs="宋体"/>
          <w:b/>
          <w:sz w:val="28"/>
          <w:szCs w:val="28"/>
        </w:rPr>
      </w:pPr>
      <w:proofErr w:type="spellStart"/>
      <w:r w:rsidRPr="00D13F64">
        <w:rPr>
          <w:rFonts w:ascii="宋体" w:eastAsia="宋体" w:hAnsi="宋体" w:cs="微软雅黑" w:hint="eastAsia"/>
          <w:b/>
          <w:sz w:val="28"/>
          <w:szCs w:val="28"/>
        </w:rPr>
        <w:t>print_test</w:t>
      </w:r>
      <w:proofErr w:type="spellEnd"/>
      <w:r w:rsidRPr="00D13F64">
        <w:rPr>
          <w:rFonts w:ascii="宋体" w:eastAsia="宋体" w:hAnsi="宋体" w:cs="微软雅黑" w:hint="eastAsia"/>
          <w:b/>
          <w:sz w:val="28"/>
          <w:szCs w:val="28"/>
        </w:rPr>
        <w:t>()函数执行完( 这里打印一句话 )，main()才会继续往下执行，执行到return 0, 程序执行完毕。</w:t>
      </w:r>
    </w:p>
    <w:p w14:paraId="07A112C3" w14:textId="77777777" w:rsidR="00F9357C" w:rsidRPr="00F9357C" w:rsidRDefault="00F9357C" w:rsidP="00F9357C"/>
    <w:p w14:paraId="495987C6" w14:textId="77777777" w:rsidR="00554B7B" w:rsidRDefault="004F6C31" w:rsidP="004F6C31">
      <w:pPr>
        <w:pStyle w:val="3"/>
      </w:pPr>
      <w:r>
        <w:t>7.</w:t>
      </w:r>
      <w:r w:rsidR="00CB707E" w:rsidRPr="00FC3508">
        <w:rPr>
          <w:rFonts w:hint="eastAsia"/>
        </w:rPr>
        <w:t>5 函数的正确调用,嵌套调用,递归调用</w:t>
      </w:r>
    </w:p>
    <w:p w14:paraId="0ABA94F8" w14:textId="77777777" w:rsidR="00F9357C" w:rsidRPr="00F9357C" w:rsidRDefault="00F9357C" w:rsidP="00F9357C">
      <w:pPr>
        <w:pStyle w:val="4"/>
      </w:pPr>
      <w:r>
        <w:rPr>
          <w:rFonts w:hint="eastAsia"/>
        </w:rPr>
        <w:t>7</w:t>
      </w:r>
      <w:r>
        <w:t xml:space="preserve">.5.1 </w:t>
      </w:r>
      <w:r>
        <w:rPr>
          <w:rFonts w:hint="eastAsia"/>
        </w:rPr>
        <w:t>函数正确调用</w:t>
      </w:r>
    </w:p>
    <w:p w14:paraId="32F19FFF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A93D26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3FC82C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声明，分号不能省略</w:t>
      </w:r>
      <w:proofErr w:type="spellEnd"/>
    </w:p>
    <w:p w14:paraId="5932DF3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int </w:t>
      </w:r>
      <w:proofErr w:type="gramStart"/>
      <w:r>
        <w:rPr>
          <w:rFonts w:eastAsia="Times New Roman" w:hint="eastAsia"/>
          <w:color w:val="008000"/>
          <w:highlight w:val="white"/>
        </w:rPr>
        <w:t>max(</w:t>
      </w:r>
      <w:proofErr w:type="gramEnd"/>
      <w:r>
        <w:rPr>
          <w:rFonts w:eastAsia="Times New Roman" w:hint="eastAsia"/>
          <w:color w:val="008000"/>
          <w:highlight w:val="white"/>
        </w:rPr>
        <w:t xml:space="preserve">int, int); // </w:t>
      </w:r>
      <w:proofErr w:type="spellStart"/>
      <w:r>
        <w:rPr>
          <w:rFonts w:eastAsia="Times New Roman" w:hint="eastAsia"/>
          <w:color w:val="008000"/>
          <w:highlight w:val="white"/>
        </w:rPr>
        <w:t>另一种方式</w:t>
      </w:r>
      <w:proofErr w:type="spellEnd"/>
    </w:p>
    <w:p w14:paraId="0FA94A26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C8E442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8D8AC43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B554D00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25, </w:t>
      </w:r>
      <w:proofErr w:type="spellStart"/>
      <w:r>
        <w:rPr>
          <w:rFonts w:eastAsia="Times New Roman" w:hint="eastAsia"/>
          <w:color w:val="000080"/>
          <w:highlight w:val="white"/>
        </w:rPr>
        <w:t>num_max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3277B77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num_max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gramStart"/>
      <w:r>
        <w:rPr>
          <w:rFonts w:eastAsia="Times New Roman" w:hint="eastAsia"/>
          <w:color w:val="880000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调用</w:t>
      </w:r>
      <w:proofErr w:type="spellEnd"/>
    </w:p>
    <w:p w14:paraId="35C722F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95D89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num_max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num_max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16A2F7CB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508DF8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074A532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5F256DD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CFB451C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函数的定义</w:t>
      </w:r>
      <w:proofErr w:type="spellEnd"/>
    </w:p>
    <w:p w14:paraId="5E97216E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max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)</w:t>
      </w:r>
    </w:p>
    <w:p w14:paraId="66EA6621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95CF2C7" w14:textId="77777777" w:rsidR="00F9357C" w:rsidRDefault="00F9357C" w:rsidP="00F9357C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&gt; </w:t>
      </w:r>
      <w:proofErr w:type="gramStart"/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 xml:space="preserve"> ?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: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;</w:t>
      </w:r>
    </w:p>
    <w:p w14:paraId="0DDAA0A0" w14:textId="77777777" w:rsidR="00F9357C" w:rsidRDefault="00F9357C" w:rsidP="00F9357C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1750D5EC" w14:textId="77777777" w:rsidR="00F9357C" w:rsidRDefault="00F9357C" w:rsidP="00F9357C">
      <w:pPr>
        <w:pStyle w:val="4"/>
      </w:pPr>
      <w:r>
        <w:t xml:space="preserve">7.5.2 </w:t>
      </w:r>
      <w:r>
        <w:rPr>
          <w:rFonts w:hint="eastAsia"/>
        </w:rPr>
        <w:t>函数嵌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F9357C" w14:paraId="6EE25F17" w14:textId="77777777" w:rsidTr="003E3377">
        <w:tc>
          <w:tcPr>
            <w:tcW w:w="8522" w:type="dxa"/>
            <w:shd w:val="clear" w:color="auto" w:fill="auto"/>
          </w:tcPr>
          <w:p w14:paraId="132B7044" w14:textId="77777777" w:rsidR="00F9357C" w:rsidRPr="00BA0FCE" w:rsidRDefault="00F9357C" w:rsidP="003E3377">
            <w:pPr>
              <w:jc w:val="left"/>
              <w:rPr>
                <w:rFonts w:ascii="宋体" w:hAnsi="宋体"/>
                <w:b/>
                <w:color w:val="000080"/>
                <w:sz w:val="20"/>
                <w:highlight w:val="white"/>
              </w:rPr>
            </w:pPr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 xml:space="preserve">void </w:t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funB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 xml:space="preserve">int 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b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047E96A8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b = %d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b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0766561E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7C028161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072A6732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 xml:space="preserve">void </w:t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funA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 xml:space="preserve">int 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00C58D82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lastRenderedPageBreak/>
              <w:tab/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funB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35D26B60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a = %d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646E0FBA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6D5E2D4E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50FD0844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 xml:space="preserve">int </w:t>
            </w:r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mai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200A4B">
              <w:rPr>
                <w:rFonts w:ascii="宋体" w:hAnsi="宋体" w:hint="eastAsia"/>
                <w:color w:val="0070C0"/>
                <w:sz w:val="20"/>
                <w:highlight w:val="white"/>
              </w:rPr>
              <w:t>void</w:t>
            </w:r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1632E728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funA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2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39DAA3D3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   </w:t>
            </w:r>
            <w:proofErr w:type="spellStart"/>
            <w:r w:rsidRPr="00200A4B">
              <w:rPr>
                <w:rFonts w:ascii="宋体" w:hAnsi="宋体" w:hint="eastAsia"/>
                <w:color w:val="C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main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13CBBBA2" w14:textId="77777777" w:rsidR="00F9357C" w:rsidRPr="00BA0FCE" w:rsidRDefault="00F9357C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0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9E9F180" w14:textId="77777777" w:rsidR="00F9357C" w:rsidRDefault="00F9357C" w:rsidP="003E3377"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7D66D9E8" w14:textId="77777777" w:rsidR="00F9357C" w:rsidRDefault="00F9357C" w:rsidP="00F9357C"/>
    <w:p w14:paraId="6DC2907D" w14:textId="77777777" w:rsidR="00200A4B" w:rsidRDefault="00200A4B" w:rsidP="00930271">
      <w:pPr>
        <w:pStyle w:val="4"/>
      </w:pPr>
      <w:r>
        <w:rPr>
          <w:rFonts w:hint="eastAsia"/>
        </w:rPr>
        <w:t>7</w:t>
      </w:r>
      <w:r>
        <w:t xml:space="preserve">.5.3 </w:t>
      </w:r>
      <w:r w:rsidR="002120F3">
        <w:rPr>
          <w:rFonts w:hint="eastAsia"/>
        </w:rPr>
        <w:t>递归</w:t>
      </w:r>
      <w:r>
        <w:rPr>
          <w:rFonts w:hint="eastAsia"/>
        </w:rPr>
        <w:t>函数</w:t>
      </w:r>
    </w:p>
    <w:p w14:paraId="5C2E0B50" w14:textId="77777777" w:rsidR="002120F3" w:rsidRPr="002120F3" w:rsidRDefault="002120F3" w:rsidP="002120F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200A4B" w:rsidRPr="00BA0FCE" w14:paraId="59DD50B3" w14:textId="77777777" w:rsidTr="003E3377">
        <w:tc>
          <w:tcPr>
            <w:tcW w:w="8522" w:type="dxa"/>
            <w:shd w:val="clear" w:color="auto" w:fill="auto"/>
          </w:tcPr>
          <w:p w14:paraId="6D74D84C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fu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369ACC74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6BA246E5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4B86A757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a = %d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07CEA108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中断函数很重要</w:t>
            </w:r>
          </w:p>
          <w:p w14:paraId="1D045D04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4B712344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4E62C61D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fu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3E571B48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a = %d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2EBE5D58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580FB7AF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6E068FAF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mai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0CC327FC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35E1A851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fu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2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2D0306FD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main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682FF066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122666C1" w14:textId="77777777" w:rsidR="00200A4B" w:rsidRPr="00BA0FCE" w:rsidRDefault="00200A4B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0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640AA97" w14:textId="77777777" w:rsidR="00200A4B" w:rsidRPr="00BA0FCE" w:rsidRDefault="00200A4B" w:rsidP="003E3377">
            <w:pPr>
              <w:rPr>
                <w:rFonts w:ascii="宋体" w:hAnsi="宋体" w:cs="宋体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1A6DC7CF" w14:textId="77777777" w:rsidR="00200A4B" w:rsidRDefault="00200A4B" w:rsidP="00200A4B">
      <w:pPr>
        <w:rPr>
          <w:rFonts w:ascii="宋体" w:hAnsi="宋体" w:cs="宋体"/>
        </w:rPr>
      </w:pPr>
    </w:p>
    <w:p w14:paraId="00970F71" w14:textId="77777777" w:rsidR="00200A4B" w:rsidRDefault="00200A4B" w:rsidP="00200A4B">
      <w:pPr>
        <w:pStyle w:val="11"/>
        <w:rPr>
          <w:rFonts w:eastAsia="微软雅黑" w:cs="微软雅黑"/>
          <w:sz w:val="21"/>
          <w:szCs w:val="21"/>
        </w:rPr>
      </w:pPr>
      <w:r>
        <w:rPr>
          <w:rFonts w:eastAsia="微软雅黑" w:cs="微软雅黑" w:hint="eastAsia"/>
          <w:sz w:val="21"/>
          <w:szCs w:val="21"/>
        </w:rPr>
        <w:t>函数的调用流程如下：</w:t>
      </w:r>
    </w:p>
    <w:p w14:paraId="3E382137" w14:textId="77777777" w:rsidR="00200A4B" w:rsidRDefault="00200A4B" w:rsidP="00200A4B">
      <w:pPr>
        <w:rPr>
          <w:rFonts w:ascii="宋体" w:hAnsi="宋体" w:cs="宋体"/>
          <w:lang w:val="zh-CN"/>
        </w:rPr>
      </w:pPr>
      <w:r>
        <w:rPr>
          <w:rFonts w:ascii="宋体" w:hAnsi="宋体" w:cs="宋体" w:hint="eastAsia"/>
          <w:noProof/>
          <w:lang w:val="zh-CN"/>
        </w:rPr>
        <w:lastRenderedPageBreak/>
        <w:drawing>
          <wp:inline distT="0" distB="0" distL="0" distR="0" wp14:anchorId="535BC939" wp14:editId="03437AA2">
            <wp:extent cx="4934585" cy="3502025"/>
            <wp:effectExtent l="0" t="0" r="0" b="3175"/>
            <wp:docPr id="25" name="图片 25" descr="函数递归调用_副本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 descr="函数递归调用_副本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585" cy="350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F198B" w14:textId="77777777" w:rsidR="00200A4B" w:rsidRDefault="00200A4B" w:rsidP="00200A4B">
      <w:pPr>
        <w:rPr>
          <w:rFonts w:ascii="宋体" w:hAnsi="宋体" w:cs="宋体"/>
          <w:lang w:val="zh-CN"/>
        </w:rPr>
      </w:pPr>
    </w:p>
    <w:p w14:paraId="7D63B146" w14:textId="77777777" w:rsidR="00200A4B" w:rsidRPr="00200A4B" w:rsidRDefault="00200A4B" w:rsidP="00200A4B"/>
    <w:p w14:paraId="7494CB14" w14:textId="77777777" w:rsidR="00554B7B" w:rsidRDefault="004F6C31" w:rsidP="004F6C31">
      <w:pPr>
        <w:pStyle w:val="3"/>
      </w:pPr>
      <w:r>
        <w:t>7.</w:t>
      </w:r>
      <w:r w:rsidR="00CB707E" w:rsidRPr="00FC3508">
        <w:rPr>
          <w:rFonts w:hint="eastAsia"/>
        </w:rPr>
        <w:t>6 局部变量和全局变量</w:t>
      </w:r>
    </w:p>
    <w:p w14:paraId="0B3FB9D3" w14:textId="77777777" w:rsidR="00EB3D73" w:rsidRDefault="00EB3D73" w:rsidP="00EB3D73">
      <w:pPr>
        <w:pStyle w:val="4"/>
      </w:pPr>
      <w:r>
        <w:t>7.6</w:t>
      </w:r>
      <w:r>
        <w:rPr>
          <w:rFonts w:hint="eastAsia"/>
        </w:rPr>
        <w:t>.1 局部变量</w:t>
      </w:r>
    </w:p>
    <w:p w14:paraId="26C89B5C" w14:textId="77777777" w:rsidR="00EB3D73" w:rsidRPr="00EB3D73" w:rsidRDefault="00EB3D73" w:rsidP="00EB3D73">
      <w:pPr>
        <w:pStyle w:val="CharChar"/>
        <w:rPr>
          <w:rFonts w:ascii="宋体" w:eastAsia="宋体" w:hAnsi="宋体" w:cs="宋体"/>
          <w:sz w:val="24"/>
          <w:szCs w:val="24"/>
        </w:rPr>
      </w:pPr>
      <w:r w:rsidRPr="00EB3D73">
        <w:rPr>
          <w:rFonts w:ascii="宋体" w:eastAsia="宋体" w:hAnsi="宋体" w:cs="宋体" w:hint="eastAsia"/>
          <w:sz w:val="24"/>
          <w:szCs w:val="24"/>
        </w:rPr>
        <w:t>局部变量也叫auto自动变量(auto可写可不写)，一般情况下代码块{}内部定义的变量都是自动变量，它有如下特点：</w:t>
      </w:r>
    </w:p>
    <w:p w14:paraId="78FCEBBD" w14:textId="77777777" w:rsidR="00EB3D73" w:rsidRPr="00EB3D73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EB3D73">
        <w:rPr>
          <w:rFonts w:ascii="宋体" w:eastAsia="宋体" w:hAnsi="宋体" w:cs="宋体" w:hint="eastAsia"/>
          <w:sz w:val="24"/>
          <w:szCs w:val="24"/>
        </w:rPr>
        <w:t>在一个函数内定义，只在函数范围内有效</w:t>
      </w:r>
    </w:p>
    <w:p w14:paraId="19ECB144" w14:textId="77777777" w:rsidR="00EB3D73" w:rsidRPr="00EB3D73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EB3D73">
        <w:rPr>
          <w:rFonts w:ascii="宋体" w:eastAsia="宋体" w:hAnsi="宋体" w:cs="宋体" w:hint="eastAsia"/>
          <w:sz w:val="24"/>
          <w:szCs w:val="24"/>
        </w:rPr>
        <w:t>在复合语句中定义，只在复合语句中有效</w:t>
      </w:r>
    </w:p>
    <w:p w14:paraId="28593E11" w14:textId="77777777" w:rsidR="00EB3D73" w:rsidRPr="00EB3D73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EB3D73">
        <w:rPr>
          <w:rFonts w:ascii="宋体" w:eastAsia="宋体" w:hAnsi="宋体" w:cs="宋体" w:hint="eastAsia"/>
          <w:color w:val="FF0000"/>
          <w:sz w:val="24"/>
          <w:szCs w:val="24"/>
        </w:rPr>
        <w:t>随着函数调用的结束或复合语句的结束局部变量的</w:t>
      </w:r>
      <w:proofErr w:type="gramStart"/>
      <w:r w:rsidRPr="00EB3D73">
        <w:rPr>
          <w:rFonts w:ascii="宋体" w:eastAsia="宋体" w:hAnsi="宋体" w:cs="宋体" w:hint="eastAsia"/>
          <w:color w:val="FF0000"/>
          <w:sz w:val="24"/>
          <w:szCs w:val="24"/>
        </w:rPr>
        <w:t>声明声明</w:t>
      </w:r>
      <w:proofErr w:type="gramEnd"/>
      <w:r w:rsidRPr="00EB3D73">
        <w:rPr>
          <w:rFonts w:ascii="宋体" w:eastAsia="宋体" w:hAnsi="宋体" w:cs="宋体" w:hint="eastAsia"/>
          <w:color w:val="FF0000"/>
          <w:sz w:val="24"/>
          <w:szCs w:val="24"/>
        </w:rPr>
        <w:t>周期也结束</w:t>
      </w:r>
    </w:p>
    <w:p w14:paraId="02AEED25" w14:textId="77777777" w:rsidR="00EB3D73" w:rsidRPr="00EB3D73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EB3D73">
        <w:rPr>
          <w:rFonts w:ascii="宋体" w:eastAsia="宋体" w:hAnsi="宋体" w:cs="宋体" w:hint="eastAsia"/>
          <w:sz w:val="24"/>
          <w:szCs w:val="24"/>
        </w:rPr>
        <w:t>如果没有赋初值，内容为随机</w:t>
      </w:r>
    </w:p>
    <w:p w14:paraId="0BCC4530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6870461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4BFC1B6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880000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B7754C8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BFC6BA0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FF0000"/>
          <w:highlight w:val="white"/>
        </w:rPr>
        <w:t>//</w:t>
      </w:r>
      <w:proofErr w:type="spellStart"/>
      <w:r>
        <w:rPr>
          <w:rFonts w:eastAsia="Times New Roman" w:hint="eastAsia"/>
          <w:color w:val="FF0000"/>
          <w:highlight w:val="white"/>
        </w:rPr>
        <w:t>auto写不写是一样的</w:t>
      </w:r>
      <w:proofErr w:type="spellEnd"/>
    </w:p>
    <w:p w14:paraId="0DB9B36B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auto</w:t>
      </w:r>
      <w:proofErr w:type="gramStart"/>
      <w:r>
        <w:rPr>
          <w:rFonts w:eastAsia="Times New Roman" w:hint="eastAsia"/>
          <w:color w:val="008000"/>
          <w:highlight w:val="white"/>
        </w:rPr>
        <w:t>只能出现在</w:t>
      </w:r>
      <w:proofErr w:type="spellEnd"/>
      <w:r>
        <w:rPr>
          <w:rFonts w:eastAsia="Times New Roman" w:hint="eastAsia"/>
          <w:color w:val="008000"/>
          <w:highlight w:val="white"/>
        </w:rPr>
        <w:t>{</w:t>
      </w:r>
      <w:proofErr w:type="gramEnd"/>
      <w:r>
        <w:rPr>
          <w:rFonts w:eastAsia="Times New Roman" w:hint="eastAsia"/>
          <w:color w:val="008000"/>
          <w:highlight w:val="white"/>
        </w:rPr>
        <w:t>}</w:t>
      </w:r>
      <w:proofErr w:type="spellStart"/>
      <w:r>
        <w:rPr>
          <w:rFonts w:eastAsia="Times New Roman" w:hint="eastAsia"/>
          <w:color w:val="008000"/>
          <w:highlight w:val="white"/>
        </w:rPr>
        <w:t>内部</w:t>
      </w:r>
      <w:proofErr w:type="spellEnd"/>
    </w:p>
    <w:p w14:paraId="2824BEA1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auto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10; </w:t>
      </w:r>
    </w:p>
    <w:p w14:paraId="24B1E727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7FD93A4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615D791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>)</w:t>
      </w:r>
    </w:p>
    <w:p w14:paraId="7EFB991C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52DB34C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8000"/>
          <w:highlight w:val="white"/>
        </w:rPr>
        <w:t xml:space="preserve">//b = 100; //err， </w:t>
      </w:r>
      <w:proofErr w:type="spellStart"/>
      <w:r>
        <w:rPr>
          <w:rFonts w:eastAsia="Times New Roman" w:hint="eastAsia"/>
          <w:color w:val="008000"/>
          <w:highlight w:val="white"/>
        </w:rPr>
        <w:t>在main作用域中没有b</w:t>
      </w:r>
      <w:proofErr w:type="spellEnd"/>
    </w:p>
    <w:p w14:paraId="15442249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1E3FC6B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1)</w:t>
      </w:r>
    </w:p>
    <w:p w14:paraId="52579406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4D68D77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在复合语句中定义，只在复合语句中有效</w:t>
      </w:r>
      <w:proofErr w:type="spellEnd"/>
    </w:p>
    <w:p w14:paraId="35FDB532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611D0405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3130313F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20DE1A47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3A2C7D9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a = 10; //</w:t>
      </w:r>
      <w:proofErr w:type="spellStart"/>
      <w:r>
        <w:rPr>
          <w:rFonts w:eastAsia="Times New Roman" w:hint="eastAsia"/>
          <w:color w:val="008000"/>
          <w:highlight w:val="white"/>
        </w:rPr>
        <w:t>err离开</w:t>
      </w:r>
      <w:proofErr w:type="gramStart"/>
      <w:r>
        <w:rPr>
          <w:rFonts w:eastAsia="Times New Roman" w:hint="eastAsia"/>
          <w:color w:val="008000"/>
          <w:highlight w:val="white"/>
        </w:rPr>
        <w:t>if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>)</w:t>
      </w:r>
      <w:proofErr w:type="spellStart"/>
      <w:r>
        <w:rPr>
          <w:rFonts w:eastAsia="Times New Roman" w:hint="eastAsia"/>
          <w:color w:val="008000"/>
          <w:highlight w:val="white"/>
        </w:rPr>
        <w:t>的复合语句，a已经不存在</w:t>
      </w:r>
      <w:proofErr w:type="spellEnd"/>
    </w:p>
    <w:p w14:paraId="16D99033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337DA921" w14:textId="77777777" w:rsidR="00EB3D73" w:rsidRDefault="00EB3D73" w:rsidP="00EB3D7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6CE1E18" w14:textId="77777777" w:rsidR="00EB3D73" w:rsidRDefault="00EB3D73" w:rsidP="00EB3D73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5C656704" w14:textId="77777777" w:rsidR="00EB3D73" w:rsidRDefault="00EB3D73" w:rsidP="00EB3D73">
      <w:pPr>
        <w:pStyle w:val="CharChar"/>
        <w:rPr>
          <w:rFonts w:ascii="宋体" w:eastAsia="宋体" w:hAnsi="宋体" w:cs="宋体"/>
        </w:rPr>
      </w:pPr>
    </w:p>
    <w:p w14:paraId="392DFEA9" w14:textId="77777777" w:rsidR="00EB3D73" w:rsidRDefault="001639BE" w:rsidP="001639BE">
      <w:pPr>
        <w:pStyle w:val="4"/>
      </w:pPr>
      <w:r>
        <w:t>7.6.2</w:t>
      </w:r>
      <w:r w:rsidR="00EB3D73">
        <w:rPr>
          <w:rFonts w:hint="eastAsia"/>
        </w:rPr>
        <w:t xml:space="preserve"> 全局变量</w:t>
      </w:r>
    </w:p>
    <w:p w14:paraId="348F7D0D" w14:textId="77777777" w:rsidR="00EB3D73" w:rsidRPr="00BA7D7E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BA7D7E">
        <w:rPr>
          <w:rFonts w:ascii="宋体" w:eastAsia="宋体" w:hAnsi="宋体" w:cs="宋体" w:hint="eastAsia"/>
          <w:sz w:val="24"/>
          <w:szCs w:val="24"/>
        </w:rPr>
        <w:t>在函数外定义，可被本文件及其它文件中的函数所共用，若其它文件中的函数调用此变量,须用extern声明</w:t>
      </w:r>
    </w:p>
    <w:p w14:paraId="7FBD2586" w14:textId="77777777" w:rsidR="00EB3D73" w:rsidRPr="00BA7D7E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BA7D7E">
        <w:rPr>
          <w:rFonts w:ascii="宋体" w:eastAsia="宋体" w:hAnsi="宋体" w:cs="宋体" w:hint="eastAsia"/>
          <w:sz w:val="24"/>
          <w:szCs w:val="24"/>
        </w:rPr>
        <w:t>全局变量的生命周期和程序运行周期一样</w:t>
      </w:r>
    </w:p>
    <w:p w14:paraId="165582AA" w14:textId="77777777" w:rsidR="00EB3D73" w:rsidRPr="00BA7D7E" w:rsidRDefault="00EB3D73" w:rsidP="00EB3D73">
      <w:pPr>
        <w:pStyle w:val="CharChar"/>
        <w:numPr>
          <w:ilvl w:val="0"/>
          <w:numId w:val="14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BA7D7E">
        <w:rPr>
          <w:rFonts w:ascii="宋体" w:eastAsia="宋体" w:hAnsi="宋体" w:cs="宋体" w:hint="eastAsia"/>
          <w:sz w:val="24"/>
          <w:szCs w:val="24"/>
        </w:rPr>
        <w:t>不同文件的全局变量不可重名</w:t>
      </w:r>
    </w:p>
    <w:p w14:paraId="69826655" w14:textId="77777777" w:rsidR="00BA7D7E" w:rsidRPr="00BA7D7E" w:rsidRDefault="00BA7D7E" w:rsidP="00BA7D7E"/>
    <w:p w14:paraId="4A9CBC05" w14:textId="77777777" w:rsidR="00554B7B" w:rsidRDefault="00554B7B" w:rsidP="00554B7B">
      <w:pPr>
        <w:pStyle w:val="2"/>
        <w:rPr>
          <w:color w:val="FF0000"/>
        </w:rPr>
      </w:pPr>
      <w:r>
        <w:rPr>
          <w:rFonts w:hint="eastAsia"/>
          <w:color w:val="FF0000"/>
        </w:rPr>
        <w:t>8</w:t>
      </w:r>
      <w:r w:rsidR="00CB707E" w:rsidRPr="00FC3508">
        <w:rPr>
          <w:rFonts w:hint="eastAsia"/>
          <w:color w:val="FF0000"/>
        </w:rPr>
        <w:t>、编译预处理</w:t>
      </w:r>
    </w:p>
    <w:p w14:paraId="79E5F04B" w14:textId="77777777" w:rsidR="00554B7B" w:rsidRDefault="00554B7B" w:rsidP="00554B7B">
      <w:pPr>
        <w:pStyle w:val="3"/>
      </w:pPr>
      <w:r>
        <w:t>8.</w:t>
      </w:r>
      <w:r w:rsidR="00CB707E" w:rsidRPr="00FC3508">
        <w:rPr>
          <w:rFonts w:hint="eastAsia"/>
        </w:rPr>
        <w:t>1 宏定义和调用(不带参数的宏,带参数的宏)</w:t>
      </w:r>
    </w:p>
    <w:p w14:paraId="05405D58" w14:textId="77777777" w:rsidR="002C2199" w:rsidRDefault="002C2199" w:rsidP="002C2199">
      <w:pPr>
        <w:pStyle w:val="4"/>
      </w:pPr>
      <w:r>
        <w:t>8.1.1 无参数的宏定义(宏常量)</w:t>
      </w:r>
    </w:p>
    <w:p w14:paraId="1149A242" w14:textId="77777777" w:rsidR="002C2199" w:rsidRPr="002C2199" w:rsidRDefault="002C2199" w:rsidP="002C2199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如果在程序中大量使用到了100这个值，那么为了方便管理，我们可以将其定义为：</w:t>
      </w:r>
    </w:p>
    <w:p w14:paraId="50E274AC" w14:textId="77777777" w:rsidR="002C2199" w:rsidRPr="002C2199" w:rsidRDefault="002C2199" w:rsidP="002C2199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const int num = 100; 但是如果我们使用num定义一个数组，在不支持c99标准的编译器上是不支持的，因为num不是一个编译器常量，如果想得到了一个编译器常量，那么可以使用：</w:t>
      </w:r>
    </w:p>
    <w:p w14:paraId="1AA2DB41" w14:textId="77777777" w:rsidR="002C2199" w:rsidRPr="002C2199" w:rsidRDefault="002C2199" w:rsidP="002C2199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#</w:t>
      </w:r>
      <w:proofErr w:type="gramStart"/>
      <w:r w:rsidRPr="002C2199">
        <w:rPr>
          <w:rFonts w:ascii="宋体" w:eastAsia="宋体" w:hAnsi="宋体" w:cs="微软雅黑" w:hint="eastAsia"/>
          <w:sz w:val="24"/>
          <w:szCs w:val="24"/>
        </w:rPr>
        <w:t>define</w:t>
      </w:r>
      <w:proofErr w:type="gramEnd"/>
      <w:r w:rsidRPr="002C2199">
        <w:rPr>
          <w:rFonts w:ascii="宋体" w:eastAsia="宋体" w:hAnsi="宋体" w:cs="微软雅黑" w:hint="eastAsia"/>
          <w:sz w:val="24"/>
          <w:szCs w:val="24"/>
        </w:rPr>
        <w:t xml:space="preserve"> num 100</w:t>
      </w:r>
    </w:p>
    <w:p w14:paraId="74C20E3F" w14:textId="77777777" w:rsidR="002C2199" w:rsidRPr="002C2199" w:rsidRDefault="002C2199" w:rsidP="002C2199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在编译预处理时，将程序中在该语句以后出现的所有的num都用100代替。这种方法使用户能以一个简单的名字代替一个长的字符串，在预编译时将宏名替换成字符串的过程称为“</w:t>
      </w:r>
      <w:r w:rsidRPr="002C2199">
        <w:rPr>
          <w:rFonts w:ascii="宋体" w:eastAsia="宋体" w:hAnsi="宋体" w:cs="微软雅黑" w:hint="eastAsia"/>
          <w:color w:val="FF0000"/>
          <w:sz w:val="24"/>
          <w:szCs w:val="24"/>
        </w:rPr>
        <w:t>宏展开</w:t>
      </w:r>
      <w:r w:rsidRPr="002C2199">
        <w:rPr>
          <w:rFonts w:ascii="宋体" w:eastAsia="宋体" w:hAnsi="宋体" w:cs="微软雅黑"/>
          <w:color w:val="FF0000"/>
          <w:sz w:val="24"/>
          <w:szCs w:val="24"/>
        </w:rPr>
        <w:t>”</w:t>
      </w:r>
      <w:r w:rsidRPr="002C2199">
        <w:rPr>
          <w:rFonts w:ascii="宋体" w:eastAsia="宋体" w:hAnsi="宋体" w:cs="微软雅黑" w:hint="eastAsia"/>
          <w:sz w:val="24"/>
          <w:szCs w:val="24"/>
        </w:rPr>
        <w:t>。宏定义，只在宏定义的文件中起作用。</w:t>
      </w:r>
    </w:p>
    <w:p w14:paraId="53A98B95" w14:textId="77777777" w:rsidR="002C2199" w:rsidRDefault="002C2199" w:rsidP="002C2199">
      <w:pPr>
        <w:pStyle w:val="11"/>
        <w:ind w:firstLine="420"/>
        <w:rPr>
          <w:rFonts w:eastAsia="微软雅黑" w:cs="微软雅黑"/>
          <w:sz w:val="21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2C2199" w:rsidRPr="00BA0FCE" w14:paraId="54C9A2FB" w14:textId="77777777" w:rsidTr="003E3377">
        <w:tc>
          <w:tcPr>
            <w:tcW w:w="8522" w:type="dxa"/>
            <w:shd w:val="clear" w:color="auto" w:fill="auto"/>
          </w:tcPr>
          <w:p w14:paraId="2A5CC758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>#</w:t>
            </w:r>
            <w:proofErr w:type="gramStart"/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>define</w:t>
            </w:r>
            <w:proofErr w:type="gramEnd"/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 xml:space="preserve"> PI 3.1415</w:t>
            </w:r>
          </w:p>
          <w:p w14:paraId="44584A3E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tes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0A250D1C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doub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r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0.0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4A74A3D1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doub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s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PI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r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r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7BD6F0D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s = %</w:t>
            </w:r>
            <w:proofErr w:type="spell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lf</w:t>
            </w:r>
            <w:proofErr w:type="spell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s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395A35AB" w14:textId="77777777" w:rsidR="002C2199" w:rsidRPr="00BA0FCE" w:rsidRDefault="002C2199" w:rsidP="003E3377">
            <w:pPr>
              <w:pStyle w:val="11"/>
              <w:widowControl w:val="0"/>
              <w:jc w:val="both"/>
              <w:rPr>
                <w:rFonts w:eastAsia="微软雅黑" w:cs="微软雅黑"/>
                <w:sz w:val="21"/>
                <w:szCs w:val="21"/>
              </w:rPr>
            </w:pPr>
            <w:r w:rsidRPr="00BA0FCE">
              <w:rPr>
                <w:rFonts w:ascii="宋体" w:eastAsia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567E6A6C" w14:textId="77777777" w:rsidR="002C2199" w:rsidRDefault="002C2199" w:rsidP="002C2199"/>
    <w:p w14:paraId="4AC59902" w14:textId="77777777" w:rsidR="002C2199" w:rsidRPr="002C2199" w:rsidRDefault="002C2199" w:rsidP="002C2199">
      <w:pPr>
        <w:pStyle w:val="11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说明：</w:t>
      </w:r>
    </w:p>
    <w:p w14:paraId="198BD186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名一般用大写，以便于与变量区别；</w:t>
      </w:r>
    </w:p>
    <w:p w14:paraId="23F1B575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定义可以是常数、表达式等；</w:t>
      </w:r>
    </w:p>
    <w:p w14:paraId="0ACB10B0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定义不作语法检查，只有在编译被</w:t>
      </w:r>
      <w:proofErr w:type="gramStart"/>
      <w:r w:rsidRPr="002C2199">
        <w:rPr>
          <w:rFonts w:ascii="宋体" w:eastAsia="宋体" w:hAnsi="宋体" w:cs="微软雅黑" w:hint="eastAsia"/>
          <w:sz w:val="24"/>
          <w:szCs w:val="24"/>
        </w:rPr>
        <w:t>宏展开</w:t>
      </w:r>
      <w:proofErr w:type="gramEnd"/>
      <w:r w:rsidRPr="002C2199">
        <w:rPr>
          <w:rFonts w:ascii="宋体" w:eastAsia="宋体" w:hAnsi="宋体" w:cs="微软雅黑" w:hint="eastAsia"/>
          <w:sz w:val="24"/>
          <w:szCs w:val="24"/>
        </w:rPr>
        <w:t>后的源程序才会报错；</w:t>
      </w:r>
    </w:p>
    <w:p w14:paraId="2B4BF8D8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定义不是C语言，不在行末加分号；</w:t>
      </w:r>
    </w:p>
    <w:p w14:paraId="1C964632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名有效范围为从定义到本源文件结束；</w:t>
      </w:r>
    </w:p>
    <w:p w14:paraId="4C0FA9D4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可以用#undef命令终止宏定义的作用域；</w:t>
      </w:r>
    </w:p>
    <w:p w14:paraId="0FF316AA" w14:textId="77777777" w:rsidR="002C2199" w:rsidRPr="002C2199" w:rsidRDefault="002C2199" w:rsidP="002C2199">
      <w:pPr>
        <w:pStyle w:val="11"/>
        <w:numPr>
          <w:ilvl w:val="0"/>
          <w:numId w:val="15"/>
        </w:numPr>
        <w:tabs>
          <w:tab w:val="left" w:pos="425"/>
        </w:tabs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在宏定义中，可以引用已定义的宏名；</w:t>
      </w:r>
    </w:p>
    <w:p w14:paraId="7BB939C4" w14:textId="77777777" w:rsidR="002C2199" w:rsidRDefault="002C2199" w:rsidP="002C2199"/>
    <w:p w14:paraId="0BEA1562" w14:textId="77777777" w:rsidR="002C2199" w:rsidRDefault="002C2199" w:rsidP="002C2199">
      <w:pPr>
        <w:pStyle w:val="4"/>
      </w:pPr>
      <w:r>
        <w:t>8.1.2 带参数的宏定义(宏函数)</w:t>
      </w:r>
    </w:p>
    <w:p w14:paraId="2E4309C6" w14:textId="77777777" w:rsidR="002C2199" w:rsidRPr="002C2199" w:rsidRDefault="002C2199" w:rsidP="002C2199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在项目中，经常把一些短小而又频繁使用的函数写成宏函数，这是由于宏函数没有普通函数参数压</w:t>
      </w:r>
      <w:proofErr w:type="gramStart"/>
      <w:r w:rsidRPr="002C2199">
        <w:rPr>
          <w:rFonts w:ascii="宋体" w:eastAsia="宋体" w:hAnsi="宋体" w:cs="微软雅黑" w:hint="eastAsia"/>
          <w:sz w:val="24"/>
          <w:szCs w:val="24"/>
        </w:rPr>
        <w:t>栈</w:t>
      </w:r>
      <w:proofErr w:type="gramEnd"/>
      <w:r w:rsidRPr="002C2199">
        <w:rPr>
          <w:rFonts w:ascii="宋体" w:eastAsia="宋体" w:hAnsi="宋体" w:cs="微软雅黑" w:hint="eastAsia"/>
          <w:sz w:val="24"/>
          <w:szCs w:val="24"/>
        </w:rPr>
        <w:t>、跳转、返回等的开销，可以调高程序的效率。</w:t>
      </w:r>
    </w:p>
    <w:p w14:paraId="5CDABB1B" w14:textId="77777777" w:rsidR="002C2199" w:rsidRPr="002C2199" w:rsidRDefault="002C2199" w:rsidP="002C2199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2C2199">
        <w:rPr>
          <w:rFonts w:ascii="宋体" w:eastAsia="宋体" w:hAnsi="宋体" w:cs="微软雅黑" w:hint="eastAsia"/>
          <w:sz w:val="24"/>
          <w:szCs w:val="24"/>
        </w:rPr>
        <w:t>宏通过使用参数，可以创建外形和作用都与函数类似地类函数宏(function-like macro). 宏的参数也用圆括号</w:t>
      </w:r>
      <w:proofErr w:type="gramStart"/>
      <w:r w:rsidRPr="002C2199">
        <w:rPr>
          <w:rFonts w:ascii="宋体" w:eastAsia="宋体" w:hAnsi="宋体" w:cs="微软雅黑" w:hint="eastAsia"/>
          <w:sz w:val="24"/>
          <w:szCs w:val="24"/>
        </w:rPr>
        <w:t>括</w:t>
      </w:r>
      <w:proofErr w:type="gramEnd"/>
      <w:r w:rsidRPr="002C2199">
        <w:rPr>
          <w:rFonts w:ascii="宋体" w:eastAsia="宋体" w:hAnsi="宋体" w:cs="微软雅黑" w:hint="eastAsia"/>
          <w:sz w:val="24"/>
          <w:szCs w:val="24"/>
        </w:rPr>
        <w:t>起来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2C2199" w:rsidRPr="00BA0FCE" w14:paraId="4E1D5F82" w14:textId="77777777" w:rsidTr="003E3377">
        <w:tc>
          <w:tcPr>
            <w:tcW w:w="8522" w:type="dxa"/>
            <w:shd w:val="clear" w:color="auto" w:fill="auto"/>
          </w:tcPr>
          <w:p w14:paraId="4E48F444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>#define SUM(</w:t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>x,y</w:t>
            </w:r>
            <w:proofErr w:type="spellEnd"/>
            <w:proofErr w:type="gramEnd"/>
            <w:r w:rsidRPr="00BA0FCE">
              <w:rPr>
                <w:rFonts w:ascii="宋体" w:hAnsi="宋体" w:hint="eastAsia"/>
                <w:color w:val="804000"/>
                <w:sz w:val="20"/>
                <w:highlight w:val="white"/>
              </w:rPr>
              <w:t>) ((x)+(y))</w:t>
            </w:r>
          </w:p>
          <w:p w14:paraId="5FCFBF66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tes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3FEE9F12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40594869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仅仅只是做文本替换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下例替换为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 xml:space="preserve"> int ret = ((10)+(20));</w:t>
            </w:r>
          </w:p>
          <w:p w14:paraId="3C3BB9F0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不进行计算</w:t>
            </w:r>
          </w:p>
          <w:p w14:paraId="5A590533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re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SUM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0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20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24296DA4" w14:textId="77777777" w:rsidR="002C2199" w:rsidRPr="00BA0FCE" w:rsidRDefault="002C2199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</w:t>
            </w:r>
            <w:proofErr w:type="gram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ret:%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d\</w:t>
            </w:r>
            <w:proofErr w:type="spell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re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645FE692" w14:textId="77777777" w:rsidR="002C2199" w:rsidRPr="00BA0FCE" w:rsidRDefault="002C2199" w:rsidP="003E3377">
            <w:pPr>
              <w:rPr>
                <w:rFonts w:ascii="微软雅黑" w:eastAsia="微软雅黑" w:hAnsi="微软雅黑" w:cs="微软雅黑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57E5CA5A" w14:textId="77777777" w:rsidR="002C2199" w:rsidRPr="005E1A44" w:rsidRDefault="002C2199" w:rsidP="005E1A44">
      <w:pPr>
        <w:ind w:firstLine="420"/>
        <w:rPr>
          <w:rFonts w:ascii="宋体" w:eastAsia="宋体" w:hAnsi="宋体" w:cs="微软雅黑"/>
          <w:b/>
          <w:bCs/>
          <w:sz w:val="24"/>
          <w:szCs w:val="24"/>
        </w:rPr>
      </w:pPr>
      <w:r w:rsidRPr="005E1A44">
        <w:rPr>
          <w:rFonts w:ascii="宋体" w:eastAsia="宋体" w:hAnsi="宋体" w:cs="微软雅黑" w:hint="eastAsia"/>
          <w:b/>
          <w:bCs/>
          <w:sz w:val="24"/>
          <w:szCs w:val="24"/>
        </w:rPr>
        <w:t>注意:</w:t>
      </w:r>
    </w:p>
    <w:p w14:paraId="2590CD84" w14:textId="77777777" w:rsidR="002C2199" w:rsidRPr="005E1A44" w:rsidRDefault="002C2199" w:rsidP="005E1A44">
      <w:pPr>
        <w:numPr>
          <w:ilvl w:val="0"/>
          <w:numId w:val="16"/>
        </w:numPr>
        <w:ind w:leftChars="200" w:left="845"/>
        <w:rPr>
          <w:rFonts w:ascii="宋体" w:eastAsia="宋体" w:hAnsi="宋体" w:cs="微软雅黑"/>
          <w:sz w:val="24"/>
          <w:szCs w:val="24"/>
        </w:rPr>
      </w:pPr>
      <w:r w:rsidRPr="005E1A44">
        <w:rPr>
          <w:rFonts w:ascii="宋体" w:eastAsia="宋体" w:hAnsi="宋体" w:cs="微软雅黑" w:hint="eastAsia"/>
          <w:sz w:val="24"/>
          <w:szCs w:val="24"/>
        </w:rPr>
        <w:t>宏的名字中不能有空格，但是在替换的字符串中可以有空格。ANSI C允许在参数列表中使用空格；</w:t>
      </w:r>
    </w:p>
    <w:p w14:paraId="3F290D3B" w14:textId="77777777" w:rsidR="002C2199" w:rsidRPr="005E1A44" w:rsidRDefault="002C2199" w:rsidP="005E1A44">
      <w:pPr>
        <w:numPr>
          <w:ilvl w:val="0"/>
          <w:numId w:val="16"/>
        </w:numPr>
        <w:ind w:leftChars="200" w:left="845"/>
        <w:rPr>
          <w:rFonts w:ascii="宋体" w:eastAsia="宋体" w:hAnsi="宋体" w:cs="微软雅黑"/>
          <w:sz w:val="24"/>
          <w:szCs w:val="24"/>
        </w:rPr>
      </w:pPr>
      <w:r w:rsidRPr="005E1A44">
        <w:rPr>
          <w:rFonts w:ascii="宋体" w:eastAsia="宋体" w:hAnsi="宋体" w:cs="微软雅黑" w:hint="eastAsia"/>
          <w:sz w:val="24"/>
          <w:szCs w:val="24"/>
        </w:rPr>
        <w:t>用括号</w:t>
      </w:r>
      <w:proofErr w:type="gramStart"/>
      <w:r w:rsidRPr="005E1A44">
        <w:rPr>
          <w:rFonts w:ascii="宋体" w:eastAsia="宋体" w:hAnsi="宋体" w:cs="微软雅黑" w:hint="eastAsia"/>
          <w:sz w:val="24"/>
          <w:szCs w:val="24"/>
        </w:rPr>
        <w:t>括</w:t>
      </w:r>
      <w:proofErr w:type="gramEnd"/>
      <w:r w:rsidRPr="005E1A44">
        <w:rPr>
          <w:rFonts w:ascii="宋体" w:eastAsia="宋体" w:hAnsi="宋体" w:cs="微软雅黑" w:hint="eastAsia"/>
          <w:sz w:val="24"/>
          <w:szCs w:val="24"/>
        </w:rPr>
        <w:t>住每一个参数，并</w:t>
      </w:r>
      <w:proofErr w:type="gramStart"/>
      <w:r w:rsidRPr="005E1A44">
        <w:rPr>
          <w:rFonts w:ascii="宋体" w:eastAsia="宋体" w:hAnsi="宋体" w:cs="微软雅黑" w:hint="eastAsia"/>
          <w:sz w:val="24"/>
          <w:szCs w:val="24"/>
        </w:rPr>
        <w:t>括住宏</w:t>
      </w:r>
      <w:proofErr w:type="gramEnd"/>
      <w:r w:rsidRPr="005E1A44">
        <w:rPr>
          <w:rFonts w:ascii="宋体" w:eastAsia="宋体" w:hAnsi="宋体" w:cs="微软雅黑" w:hint="eastAsia"/>
          <w:sz w:val="24"/>
          <w:szCs w:val="24"/>
        </w:rPr>
        <w:t>的整体定义。</w:t>
      </w:r>
    </w:p>
    <w:p w14:paraId="24ED66D4" w14:textId="77777777" w:rsidR="002C2199" w:rsidRPr="005E1A44" w:rsidRDefault="002C2199" w:rsidP="005E1A44">
      <w:pPr>
        <w:numPr>
          <w:ilvl w:val="0"/>
          <w:numId w:val="16"/>
        </w:numPr>
        <w:ind w:leftChars="200" w:left="845"/>
        <w:rPr>
          <w:rFonts w:ascii="宋体" w:eastAsia="宋体" w:hAnsi="宋体" w:cs="微软雅黑"/>
          <w:sz w:val="24"/>
          <w:szCs w:val="24"/>
        </w:rPr>
      </w:pPr>
      <w:r w:rsidRPr="005E1A44">
        <w:rPr>
          <w:rFonts w:ascii="宋体" w:eastAsia="宋体" w:hAnsi="宋体" w:cs="微软雅黑" w:hint="eastAsia"/>
          <w:sz w:val="24"/>
          <w:szCs w:val="24"/>
        </w:rPr>
        <w:t>用大写字母表示宏的函数名。</w:t>
      </w:r>
    </w:p>
    <w:p w14:paraId="428E970D" w14:textId="77777777" w:rsidR="002C2199" w:rsidRPr="005E1A44" w:rsidRDefault="002C2199" w:rsidP="005E1A44">
      <w:pPr>
        <w:numPr>
          <w:ilvl w:val="0"/>
          <w:numId w:val="16"/>
        </w:numPr>
        <w:ind w:leftChars="200" w:left="845"/>
        <w:rPr>
          <w:rFonts w:ascii="宋体" w:eastAsia="宋体" w:hAnsi="宋体" w:cs="微软雅黑"/>
          <w:sz w:val="24"/>
          <w:szCs w:val="24"/>
        </w:rPr>
      </w:pPr>
      <w:r w:rsidRPr="005E1A44">
        <w:rPr>
          <w:rFonts w:ascii="宋体" w:eastAsia="宋体" w:hAnsi="宋体" w:cs="微软雅黑" w:hint="eastAsia"/>
          <w:sz w:val="24"/>
          <w:szCs w:val="24"/>
        </w:rPr>
        <w:t>如果打算宏代替函数来加快程序运行速度。假如在程序中只使用一次宏对程序的运行时间没有太大提高。</w:t>
      </w:r>
    </w:p>
    <w:p w14:paraId="7345A4DD" w14:textId="77777777" w:rsidR="002C2199" w:rsidRDefault="002C2199" w:rsidP="002C2199"/>
    <w:p w14:paraId="51D295A4" w14:textId="77777777" w:rsidR="002C2199" w:rsidRPr="002C2199" w:rsidRDefault="002C2199" w:rsidP="002C2199"/>
    <w:p w14:paraId="16C38906" w14:textId="77777777" w:rsidR="00554B7B" w:rsidRDefault="00554B7B" w:rsidP="00554B7B">
      <w:pPr>
        <w:pStyle w:val="3"/>
      </w:pPr>
      <w:r>
        <w:lastRenderedPageBreak/>
        <w:t>8.</w:t>
      </w:r>
      <w:r w:rsidR="00CB707E" w:rsidRPr="00FC3508">
        <w:rPr>
          <w:rFonts w:hint="eastAsia"/>
        </w:rPr>
        <w:t>2 文件包含处理</w:t>
      </w:r>
    </w:p>
    <w:p w14:paraId="666C79DA" w14:textId="77777777" w:rsidR="00F04365" w:rsidRDefault="00F04365" w:rsidP="00F04365">
      <w:pPr>
        <w:pStyle w:val="4"/>
      </w:pPr>
      <w:r>
        <w:t>8.2.1 文件包含处理</w:t>
      </w:r>
    </w:p>
    <w:p w14:paraId="6A8B95C1" w14:textId="77777777" w:rsidR="00F04365" w:rsidRPr="00F04365" w:rsidRDefault="00F04365" w:rsidP="00F04365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>“文件包含处理”是指一个源文件可以将另外一个文件的全部内容包含进来。Ｃ语言提供了#include命令用来实现“文件包含”的操作。</w:t>
      </w:r>
    </w:p>
    <w:p w14:paraId="07FD0D18" w14:textId="77777777" w:rsidR="00F04365" w:rsidRDefault="00F04365" w:rsidP="00F04365">
      <w:pPr>
        <w:rPr>
          <w:rFonts w:eastAsia="微软雅黑" w:cs="微软雅黑"/>
        </w:rPr>
      </w:pPr>
      <w:r>
        <w:rPr>
          <w:rFonts w:eastAsia="微软雅黑" w:cs="微软雅黑" w:hint="eastAsia"/>
          <w:noProof/>
        </w:rPr>
        <w:drawing>
          <wp:inline distT="0" distB="0" distL="0" distR="0" wp14:anchorId="4EC4540B" wp14:editId="5CD916DE">
            <wp:extent cx="5219065" cy="2406650"/>
            <wp:effectExtent l="0" t="0" r="635" b="0"/>
            <wp:docPr id="26" name="图片 26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 descr="图片1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065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C0E7D" w14:textId="77777777" w:rsidR="00F04365" w:rsidRDefault="00F04365" w:rsidP="00F04365">
      <w:pPr>
        <w:rPr>
          <w:rFonts w:eastAsia="微软雅黑" w:cs="微软雅黑"/>
        </w:rPr>
      </w:pPr>
    </w:p>
    <w:p w14:paraId="27F490CD" w14:textId="77777777" w:rsidR="00F04365" w:rsidRDefault="00F04365" w:rsidP="00F04365"/>
    <w:p w14:paraId="6C63D592" w14:textId="77777777" w:rsidR="00F04365" w:rsidRDefault="00F04365" w:rsidP="00F04365">
      <w:pPr>
        <w:pStyle w:val="4"/>
      </w:pPr>
      <w:r>
        <w:t>8.2.2 #incude&lt;&gt;和#include</w:t>
      </w:r>
      <w:r>
        <w:rPr>
          <w:rFonts w:ascii="微软雅黑" w:eastAsia="微软雅黑" w:hAnsi="微软雅黑" w:cs="微软雅黑"/>
        </w:rPr>
        <w:t>""</w:t>
      </w:r>
      <w:r>
        <w:t>区别</w:t>
      </w:r>
    </w:p>
    <w:p w14:paraId="4D053EB8" w14:textId="77777777" w:rsidR="00F04365" w:rsidRPr="00F04365" w:rsidRDefault="00F04365" w:rsidP="00F04365">
      <w:pPr>
        <w:pStyle w:val="11"/>
        <w:numPr>
          <w:ilvl w:val="0"/>
          <w:numId w:val="17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>"" 表示系统</w:t>
      </w:r>
      <w:r w:rsidRPr="00F04365">
        <w:rPr>
          <w:rFonts w:ascii="宋体" w:eastAsia="宋体" w:hAnsi="宋体" w:cs="微软雅黑" w:hint="eastAsia"/>
          <w:color w:val="FF0000"/>
          <w:sz w:val="24"/>
          <w:szCs w:val="24"/>
        </w:rPr>
        <w:t>先</w:t>
      </w:r>
      <w:r w:rsidRPr="00F04365">
        <w:rPr>
          <w:rFonts w:ascii="宋体" w:eastAsia="宋体" w:hAnsi="宋体" w:cs="微软雅黑" w:hint="eastAsia"/>
          <w:sz w:val="24"/>
          <w:szCs w:val="24"/>
        </w:rPr>
        <w:t>在file1.c所在的当前目录找file1.h，如果找不到，</w:t>
      </w:r>
      <w:r w:rsidRPr="00F04365">
        <w:rPr>
          <w:rFonts w:ascii="宋体" w:eastAsia="宋体" w:hAnsi="宋体" w:cs="微软雅黑" w:hint="eastAsia"/>
          <w:color w:val="FF0000"/>
          <w:sz w:val="24"/>
          <w:szCs w:val="24"/>
        </w:rPr>
        <w:t>再</w:t>
      </w:r>
      <w:r w:rsidRPr="00F04365">
        <w:rPr>
          <w:rFonts w:ascii="宋体" w:eastAsia="宋体" w:hAnsi="宋体" w:cs="微软雅黑" w:hint="eastAsia"/>
          <w:sz w:val="24"/>
          <w:szCs w:val="24"/>
        </w:rPr>
        <w:t>按系统指定的目录检索。</w:t>
      </w:r>
    </w:p>
    <w:p w14:paraId="5D43FC46" w14:textId="77777777" w:rsidR="00F04365" w:rsidRPr="00F04365" w:rsidRDefault="00F04365" w:rsidP="00F04365">
      <w:pPr>
        <w:pStyle w:val="11"/>
        <w:numPr>
          <w:ilvl w:val="0"/>
          <w:numId w:val="17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>&lt; &gt; 表示系统</w:t>
      </w:r>
      <w:r w:rsidRPr="00F04365">
        <w:rPr>
          <w:rFonts w:ascii="宋体" w:eastAsia="宋体" w:hAnsi="宋体" w:cs="微软雅黑" w:hint="eastAsia"/>
          <w:color w:val="FF0000"/>
          <w:sz w:val="24"/>
          <w:szCs w:val="24"/>
        </w:rPr>
        <w:t>直接</w:t>
      </w:r>
      <w:r w:rsidRPr="00F04365">
        <w:rPr>
          <w:rFonts w:ascii="宋体" w:eastAsia="宋体" w:hAnsi="宋体" w:cs="微软雅黑" w:hint="eastAsia"/>
          <w:sz w:val="24"/>
          <w:szCs w:val="24"/>
        </w:rPr>
        <w:t>按系统指定的目录检索。</w:t>
      </w:r>
    </w:p>
    <w:p w14:paraId="1431E4B2" w14:textId="77777777" w:rsidR="00F04365" w:rsidRPr="00F04365" w:rsidRDefault="00F04365" w:rsidP="00F04365">
      <w:pPr>
        <w:pStyle w:val="11"/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>注意：</w:t>
      </w:r>
    </w:p>
    <w:p w14:paraId="591F3D48" w14:textId="77777777" w:rsidR="00F04365" w:rsidRPr="00F04365" w:rsidRDefault="00F04365" w:rsidP="00F04365">
      <w:pPr>
        <w:pStyle w:val="11"/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ab/>
        <w:t>1. #include &lt;&gt;常用于包含库函数的头文件；</w:t>
      </w:r>
    </w:p>
    <w:p w14:paraId="1E7ECAF9" w14:textId="77777777" w:rsidR="00F04365" w:rsidRPr="00F04365" w:rsidRDefault="00F04365" w:rsidP="00F04365">
      <w:pPr>
        <w:pStyle w:val="11"/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ab/>
        <w:t>2. #include ""常用于包含自定义的头文件；</w:t>
      </w:r>
    </w:p>
    <w:p w14:paraId="013D87CE" w14:textId="77777777" w:rsidR="00F04365" w:rsidRPr="00F04365" w:rsidRDefault="00F04365" w:rsidP="00F04365">
      <w:pPr>
        <w:pStyle w:val="11"/>
        <w:rPr>
          <w:rFonts w:ascii="宋体" w:eastAsia="宋体" w:hAnsi="宋体" w:cs="微软雅黑"/>
          <w:sz w:val="24"/>
          <w:szCs w:val="24"/>
        </w:rPr>
      </w:pPr>
      <w:r w:rsidRPr="00F04365">
        <w:rPr>
          <w:rFonts w:ascii="宋体" w:eastAsia="宋体" w:hAnsi="宋体" w:cs="微软雅黑" w:hint="eastAsia"/>
          <w:sz w:val="24"/>
          <w:szCs w:val="24"/>
        </w:rPr>
        <w:tab/>
        <w:t>3. 理论上#include可以包含任意格式的文件(.c .h等) ，但一般用于</w:t>
      </w:r>
      <w:r w:rsidRPr="00F04365">
        <w:rPr>
          <w:rFonts w:ascii="宋体" w:eastAsia="宋体" w:hAnsi="宋体" w:cs="微软雅黑" w:hint="eastAsia"/>
          <w:color w:val="FF0000"/>
          <w:sz w:val="24"/>
          <w:szCs w:val="24"/>
        </w:rPr>
        <w:t>头文件</w:t>
      </w:r>
      <w:r w:rsidRPr="00F04365">
        <w:rPr>
          <w:rFonts w:ascii="宋体" w:eastAsia="宋体" w:hAnsi="宋体" w:cs="微软雅黑" w:hint="eastAsia"/>
          <w:sz w:val="24"/>
          <w:szCs w:val="24"/>
        </w:rPr>
        <w:t>的包含；</w:t>
      </w:r>
    </w:p>
    <w:p w14:paraId="308F990B" w14:textId="77777777" w:rsidR="00F04365" w:rsidRPr="00F04365" w:rsidRDefault="00F04365" w:rsidP="00F04365"/>
    <w:p w14:paraId="0FEEFF1C" w14:textId="77777777" w:rsidR="00554B7B" w:rsidRPr="00554B7B" w:rsidRDefault="00554B7B" w:rsidP="00554B7B">
      <w:pPr>
        <w:pStyle w:val="2"/>
        <w:rPr>
          <w:color w:val="FF0000"/>
        </w:rPr>
      </w:pPr>
      <w:r w:rsidRPr="00554B7B">
        <w:rPr>
          <w:rFonts w:hint="eastAsia"/>
          <w:color w:val="FF0000"/>
        </w:rPr>
        <w:lastRenderedPageBreak/>
        <w:t>9</w:t>
      </w:r>
      <w:r w:rsidR="00CB707E" w:rsidRPr="00554B7B">
        <w:rPr>
          <w:rFonts w:hint="eastAsia"/>
          <w:color w:val="FF0000"/>
        </w:rPr>
        <w:t>、指针</w:t>
      </w:r>
    </w:p>
    <w:p w14:paraId="5EBD986B" w14:textId="77777777" w:rsidR="00554B7B" w:rsidRDefault="00554B7B" w:rsidP="00554B7B">
      <w:pPr>
        <w:pStyle w:val="3"/>
      </w:pPr>
      <w:r>
        <w:t>9.</w:t>
      </w:r>
      <w:r w:rsidR="00CB707E" w:rsidRPr="00FC3508">
        <w:rPr>
          <w:rFonts w:hint="eastAsia"/>
        </w:rPr>
        <w:t>1 地址与指针变量</w:t>
      </w:r>
    </w:p>
    <w:p w14:paraId="2A8D2EC1" w14:textId="77777777" w:rsidR="00263CDD" w:rsidRDefault="00263CDD" w:rsidP="00263CDD">
      <w:pPr>
        <w:pStyle w:val="4"/>
        <w:rPr>
          <w:rFonts w:ascii="宋体" w:hAnsi="宋体" w:cs="宋体"/>
        </w:rPr>
      </w:pPr>
      <w:r>
        <w:rPr>
          <w:rFonts w:hint="eastAsia"/>
        </w:rPr>
        <w:t>9</w:t>
      </w:r>
      <w:r>
        <w:t xml:space="preserve">.1.1 </w:t>
      </w:r>
      <w:r>
        <w:rPr>
          <w:rFonts w:hint="eastAsia"/>
        </w:rPr>
        <w:t>内存地址</w:t>
      </w:r>
    </w:p>
    <w:p w14:paraId="0547773C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将内存抽象成一个很大的一维字符数组。</w:t>
      </w:r>
    </w:p>
    <w:p w14:paraId="21B5F976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编码就是对内存的每一个字节分配一个32位或64位的编号（与32位或者64位处理器相关）。</w:t>
      </w:r>
    </w:p>
    <w:p w14:paraId="5D2FF457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这个内存编号我们称之为内存地址</w:t>
      </w:r>
      <w:r w:rsidRPr="00263CDD">
        <w:rPr>
          <w:rFonts w:ascii="宋体" w:eastAsia="宋体" w:hAnsi="宋体" w:cs="宋体" w:hint="eastAsia"/>
          <w:sz w:val="24"/>
          <w:szCs w:val="24"/>
        </w:rPr>
        <w:t>。</w:t>
      </w:r>
    </w:p>
    <w:p w14:paraId="13BD8A98" w14:textId="77777777" w:rsidR="00263CDD" w:rsidRPr="00263CDD" w:rsidRDefault="00263CDD" w:rsidP="00263CDD">
      <w:pPr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内存中的每一个数据都会分配相应的地址：</w:t>
      </w:r>
    </w:p>
    <w:p w14:paraId="697AACA7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char:占一个字节分配一个地址</w:t>
      </w:r>
    </w:p>
    <w:p w14:paraId="223E6ECB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int: 占四个字节分配四个地址</w:t>
      </w:r>
    </w:p>
    <w:p w14:paraId="502D1958" w14:textId="77777777" w:rsidR="00263CDD" w:rsidRPr="00263CDD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63CDD">
        <w:rPr>
          <w:rFonts w:ascii="宋体" w:eastAsia="宋体" w:hAnsi="宋体" w:cs="宋体" w:hint="eastAsia"/>
          <w:sz w:val="24"/>
          <w:szCs w:val="24"/>
          <w:lang w:val="zh-CN"/>
        </w:rPr>
        <w:t>float、struct、函数、数组等</w:t>
      </w:r>
    </w:p>
    <w:p w14:paraId="6D321643" w14:textId="77777777" w:rsidR="00263CDD" w:rsidRDefault="00263CDD" w:rsidP="00263CDD">
      <w:pPr>
        <w:rPr>
          <w:rFonts w:ascii="宋体" w:hAnsi="宋体" w:cs="宋体"/>
          <w:sz w:val="28"/>
          <w:szCs w:val="28"/>
          <w:lang w:val="zh-CN"/>
        </w:rPr>
      </w:pPr>
    </w:p>
    <w:p w14:paraId="358D0B9D" w14:textId="77777777" w:rsidR="00263CDD" w:rsidRDefault="00263CDD" w:rsidP="00263CDD">
      <w:pPr>
        <w:jc w:val="center"/>
        <w:rPr>
          <w:rFonts w:ascii="宋体" w:hAnsi="宋体" w:cs="宋体"/>
          <w:sz w:val="28"/>
          <w:szCs w:val="28"/>
          <w:lang w:val="zh-CN"/>
        </w:rPr>
      </w:pPr>
      <w:r>
        <w:rPr>
          <w:rFonts w:ascii="宋体" w:hAnsi="宋体" w:cs="宋体" w:hint="eastAsia"/>
          <w:noProof/>
          <w:sz w:val="28"/>
          <w:szCs w:val="28"/>
          <w:lang w:val="zh-CN"/>
        </w:rPr>
        <w:drawing>
          <wp:inline distT="0" distB="0" distL="0" distR="0" wp14:anchorId="0F4F3092" wp14:editId="6C07166C">
            <wp:extent cx="1751330" cy="2812415"/>
            <wp:effectExtent l="0" t="0" r="1270" b="6985"/>
            <wp:docPr id="28" name="图片 2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7" descr="图片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1330" cy="281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368DD" w14:textId="77777777" w:rsidR="00263CDD" w:rsidRDefault="00263CDD" w:rsidP="00263CDD">
      <w:pPr>
        <w:rPr>
          <w:rFonts w:ascii="宋体" w:hAnsi="宋体" w:cs="宋体"/>
          <w:sz w:val="28"/>
          <w:szCs w:val="28"/>
          <w:lang w:val="zh-CN"/>
        </w:rPr>
      </w:pPr>
    </w:p>
    <w:p w14:paraId="40DAD687" w14:textId="77777777" w:rsidR="00263CDD" w:rsidRDefault="00B17601" w:rsidP="00B17601">
      <w:pPr>
        <w:pStyle w:val="4"/>
        <w:rPr>
          <w:rFonts w:ascii="宋体" w:hAnsi="宋体" w:cs="宋体"/>
        </w:rPr>
      </w:pPr>
      <w:r>
        <w:t>9</w:t>
      </w:r>
      <w:r>
        <w:rPr>
          <w:rFonts w:hint="eastAsia"/>
        </w:rPr>
        <w:t>.</w:t>
      </w:r>
      <w:r>
        <w:t>1.2</w:t>
      </w:r>
      <w:r w:rsidR="00263CDD">
        <w:rPr>
          <w:rFonts w:hint="eastAsia"/>
        </w:rPr>
        <w:t xml:space="preserve"> 指针和指针变量</w:t>
      </w:r>
    </w:p>
    <w:p w14:paraId="2664D6C8" w14:textId="77777777" w:rsidR="00263CDD" w:rsidRPr="00B17601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color w:val="FF0000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内存区的每一个字节都有一个编号，这就是“地址”。</w:t>
      </w:r>
    </w:p>
    <w:p w14:paraId="0590730D" w14:textId="77777777" w:rsidR="00263CDD" w:rsidRPr="00B17601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sz w:val="24"/>
          <w:szCs w:val="24"/>
          <w:lang w:val="zh-CN"/>
        </w:rPr>
        <w:t>如果在程序中定义了一个变量，在对程序进行编译或运行时，系统就会给这个变量分配内存单元，并确定它的内存地址(编号)</w:t>
      </w:r>
    </w:p>
    <w:p w14:paraId="119A7CA3" w14:textId="77777777" w:rsidR="00263CDD" w:rsidRPr="00B17601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sz w:val="24"/>
          <w:szCs w:val="24"/>
          <w:lang w:val="zh-CN"/>
        </w:rPr>
        <w:t>指针的实质就是内存“地址”。指针就是地址，地址就是指针。</w:t>
      </w:r>
    </w:p>
    <w:p w14:paraId="6EAC348E" w14:textId="77777777" w:rsidR="00263CDD" w:rsidRPr="00B17601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color w:val="FF0000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lastRenderedPageBreak/>
        <w:t>指针是内存单元的编号，指针变量是存放地址的变量。</w:t>
      </w:r>
    </w:p>
    <w:p w14:paraId="5F692664" w14:textId="77777777" w:rsidR="00263CDD" w:rsidRPr="00B17601" w:rsidRDefault="00263CDD" w:rsidP="00263CDD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sz w:val="24"/>
          <w:szCs w:val="24"/>
          <w:lang w:val="zh-CN"/>
        </w:rPr>
        <w:t>通常我们叙述时会把指针变量简称为指针，实际他们含义并不一样。</w:t>
      </w:r>
    </w:p>
    <w:p w14:paraId="5FF2BF70" w14:textId="77777777" w:rsidR="00263CDD" w:rsidRDefault="00263CDD" w:rsidP="00263CDD">
      <w:pPr>
        <w:jc w:val="center"/>
        <w:rPr>
          <w:rFonts w:ascii="微软雅黑" w:eastAsia="微软雅黑" w:hAnsi="微软雅黑" w:cs="微软雅黑"/>
        </w:rPr>
      </w:pPr>
      <w:r>
        <w:rPr>
          <w:rFonts w:ascii="宋体" w:hAnsi="宋体" w:cs="宋体" w:hint="eastAsia"/>
          <w:noProof/>
          <w:sz w:val="28"/>
          <w:szCs w:val="28"/>
          <w:lang w:val="zh-CN"/>
        </w:rPr>
        <w:drawing>
          <wp:inline distT="0" distB="0" distL="0" distR="0" wp14:anchorId="66F40EB7" wp14:editId="3BE56875">
            <wp:extent cx="2225675" cy="2579370"/>
            <wp:effectExtent l="0" t="0" r="3175" b="0"/>
            <wp:docPr id="27" name="图片 27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8" descr="图片2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675" cy="2579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72837" w14:textId="77777777" w:rsidR="00263CDD" w:rsidRPr="00263CDD" w:rsidRDefault="00263CDD" w:rsidP="00263CDD"/>
    <w:p w14:paraId="6DBEC1D6" w14:textId="77777777" w:rsidR="000C25CD" w:rsidRPr="000C25CD" w:rsidRDefault="000C25CD" w:rsidP="000C25CD"/>
    <w:p w14:paraId="4A1F1252" w14:textId="77777777" w:rsidR="00554B7B" w:rsidRDefault="00554B7B" w:rsidP="00554B7B">
      <w:pPr>
        <w:pStyle w:val="3"/>
      </w:pPr>
      <w:r>
        <w:t>9.</w:t>
      </w:r>
      <w:r w:rsidR="00CB707E" w:rsidRPr="00FC3508">
        <w:rPr>
          <w:rFonts w:hint="eastAsia"/>
        </w:rPr>
        <w:t>2指针引用</w:t>
      </w:r>
    </w:p>
    <w:p w14:paraId="250EBD11" w14:textId="77777777" w:rsidR="00B17601" w:rsidRDefault="00B17601" w:rsidP="00B17601">
      <w:pPr>
        <w:pStyle w:val="4"/>
      </w:pPr>
      <w:r>
        <w:t>9.2.1</w:t>
      </w:r>
      <w:r w:rsidR="00D13F64">
        <w:t xml:space="preserve"> </w:t>
      </w:r>
      <w:r>
        <w:rPr>
          <w:rFonts w:hint="eastAsia"/>
        </w:rPr>
        <w:t>指针变量的定义和使用</w:t>
      </w:r>
    </w:p>
    <w:p w14:paraId="4177F085" w14:textId="77777777" w:rsidR="00B17601" w:rsidRPr="00D85AF2" w:rsidRDefault="00B17601" w:rsidP="00B17601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D85AF2">
        <w:rPr>
          <w:rFonts w:ascii="宋体" w:eastAsia="宋体" w:hAnsi="宋体" w:cs="宋体" w:hint="eastAsia"/>
          <w:sz w:val="24"/>
          <w:szCs w:val="24"/>
          <w:lang w:val="zh-CN"/>
        </w:rPr>
        <w:t>指针也是一种数据类型，指针变量也是一种变量</w:t>
      </w:r>
    </w:p>
    <w:p w14:paraId="3152F2C3" w14:textId="77777777" w:rsidR="00B17601" w:rsidRPr="00D85AF2" w:rsidRDefault="00B17601" w:rsidP="00B17601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D85AF2">
        <w:rPr>
          <w:rFonts w:ascii="宋体" w:eastAsia="宋体" w:hAnsi="宋体" w:cs="宋体" w:hint="eastAsia"/>
          <w:sz w:val="24"/>
          <w:szCs w:val="24"/>
          <w:lang w:val="zh-CN"/>
        </w:rPr>
        <w:t>指针变量指向谁，就把谁的地址赋值给指针变量</w:t>
      </w:r>
    </w:p>
    <w:p w14:paraId="5637F183" w14:textId="77777777" w:rsidR="00B17601" w:rsidRPr="00D85AF2" w:rsidRDefault="00B17601" w:rsidP="00B17601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D85AF2">
        <w:rPr>
          <w:rFonts w:ascii="宋体" w:eastAsia="宋体" w:hAnsi="宋体" w:cs="宋体"/>
          <w:sz w:val="24"/>
          <w:szCs w:val="24"/>
        </w:rPr>
        <w:t>“</w:t>
      </w:r>
      <w:r w:rsidRPr="00D85AF2">
        <w:rPr>
          <w:rFonts w:ascii="宋体" w:eastAsia="宋体" w:hAnsi="宋体" w:cs="宋体" w:hint="eastAsia"/>
          <w:sz w:val="24"/>
          <w:szCs w:val="24"/>
        </w:rPr>
        <w:t>*</w:t>
      </w:r>
      <w:r w:rsidRPr="00D85AF2">
        <w:rPr>
          <w:rFonts w:ascii="宋体" w:eastAsia="宋体" w:hAnsi="宋体" w:cs="宋体"/>
          <w:sz w:val="24"/>
          <w:szCs w:val="24"/>
        </w:rPr>
        <w:t>”</w:t>
      </w:r>
      <w:r w:rsidRPr="00D85AF2">
        <w:rPr>
          <w:rFonts w:ascii="宋体" w:eastAsia="宋体" w:hAnsi="宋体" w:cs="宋体" w:hint="eastAsia"/>
          <w:sz w:val="24"/>
          <w:szCs w:val="24"/>
        </w:rPr>
        <w:t>操作符操作的是指针变量指向的内存空间</w:t>
      </w:r>
    </w:p>
    <w:p w14:paraId="3B392427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A2CC5C9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2AC6CC9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BD640C5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57FB909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5FEA3E4C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100;</w:t>
      </w:r>
    </w:p>
    <w:p w14:paraId="3864D402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p, %p\n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a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8000"/>
          <w:highlight w:val="white"/>
        </w:rPr>
        <w:t>b的地址</w:t>
      </w:r>
      <w:proofErr w:type="spellEnd"/>
    </w:p>
    <w:p w14:paraId="0F2627DF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5D45301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int *</w:t>
      </w:r>
      <w:proofErr w:type="spellStart"/>
      <w:r>
        <w:rPr>
          <w:rFonts w:eastAsia="Times New Roman" w:hint="eastAsia"/>
          <w:color w:val="008000"/>
          <w:highlight w:val="white"/>
        </w:rPr>
        <w:t>代表是一种数据类型，</w:t>
      </w:r>
      <w:r>
        <w:rPr>
          <w:rFonts w:eastAsia="Times New Roman" w:hint="eastAsia"/>
          <w:color w:val="FF0000"/>
          <w:highlight w:val="white"/>
        </w:rPr>
        <w:t>int</w:t>
      </w:r>
      <w:proofErr w:type="spellEnd"/>
      <w:r>
        <w:rPr>
          <w:rFonts w:eastAsia="Times New Roman" w:hint="eastAsia"/>
          <w:color w:val="FF0000"/>
          <w:highlight w:val="white"/>
        </w:rPr>
        <w:t>*</w:t>
      </w:r>
      <w:proofErr w:type="spellStart"/>
      <w:r>
        <w:rPr>
          <w:rFonts w:eastAsia="Times New Roman" w:hint="eastAsia"/>
          <w:color w:val="FF0000"/>
          <w:highlight w:val="white"/>
        </w:rPr>
        <w:t>指针类型</w:t>
      </w:r>
      <w:r>
        <w:rPr>
          <w:rFonts w:eastAsia="Times New Roman" w:hint="eastAsia"/>
          <w:color w:val="008000"/>
          <w:highlight w:val="white"/>
        </w:rPr>
        <w:t>，p才是变量名</w:t>
      </w:r>
      <w:proofErr w:type="spellEnd"/>
    </w:p>
    <w:p w14:paraId="7D8121A7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了一个指针类型的变量，可以指向一个int类型变量的地址</w:t>
      </w:r>
      <w:proofErr w:type="spellEnd"/>
    </w:p>
    <w:p w14:paraId="5DF51122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;</w:t>
      </w:r>
    </w:p>
    <w:p w14:paraId="1D9F1CCC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将a的地址赋值给变量p，p也是一个变量，值是一个内存地址编号</w:t>
      </w:r>
      <w:proofErr w:type="spellEnd"/>
    </w:p>
    <w:p w14:paraId="7C20709C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p指向了a的地址</w:t>
      </w:r>
      <w:proofErr w:type="spellEnd"/>
      <w:r>
        <w:rPr>
          <w:rFonts w:eastAsia="Times New Roman" w:hint="eastAsia"/>
          <w:color w:val="008000"/>
          <w:highlight w:val="white"/>
        </w:rPr>
        <w:t>，*</w:t>
      </w:r>
      <w:proofErr w:type="spellStart"/>
      <w:r>
        <w:rPr>
          <w:rFonts w:eastAsia="Times New Roman" w:hint="eastAsia"/>
          <w:color w:val="008000"/>
          <w:highlight w:val="white"/>
        </w:rPr>
        <w:t>p就是a的值</w:t>
      </w:r>
      <w:proofErr w:type="spellEnd"/>
    </w:p>
    <w:p w14:paraId="038CFAD9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2801925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175170C4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c\n"</w:t>
      </w:r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*p1指向了b的地址，*p1就是b的值</w:t>
      </w:r>
    </w:p>
    <w:p w14:paraId="2A5FDE41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ADE2F4B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8C91540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541439E" w14:textId="77777777" w:rsidR="00B17601" w:rsidRDefault="00B17601" w:rsidP="00B17601">
      <w:pPr>
        <w:pStyle w:val="11"/>
        <w:rPr>
          <w:rFonts w:ascii="宋体" w:eastAsia="宋体" w:hAnsi="宋体" w:cs="宋体"/>
          <w:lang w:val="zh-CN"/>
        </w:rPr>
      </w:pPr>
    </w:p>
    <w:p w14:paraId="43CBD88B" w14:textId="77777777" w:rsidR="00B17601" w:rsidRPr="00B17601" w:rsidRDefault="00B17601" w:rsidP="00B17601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B17601">
        <w:rPr>
          <w:rFonts w:ascii="宋体" w:eastAsia="宋体" w:hAnsi="宋体" w:cs="宋体" w:hint="eastAsia"/>
          <w:sz w:val="24"/>
          <w:szCs w:val="24"/>
          <w:lang w:val="zh-CN"/>
        </w:rPr>
        <w:t>注意：&amp;可以取得一个变量在内存中的地址。但是，</w:t>
      </w:r>
      <w:r w:rsidRPr="00B17601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不能取寄存器变量</w:t>
      </w:r>
      <w:r w:rsidRPr="00B17601">
        <w:rPr>
          <w:rFonts w:ascii="宋体" w:eastAsia="宋体" w:hAnsi="宋体" w:cs="宋体" w:hint="eastAsia"/>
          <w:sz w:val="24"/>
          <w:szCs w:val="24"/>
          <w:lang w:val="zh-CN"/>
        </w:rPr>
        <w:t>，因为寄存器变量不在内存里，而在CPU里面，所以是没有地址的。</w:t>
      </w:r>
    </w:p>
    <w:p w14:paraId="7E3F25A8" w14:textId="77777777" w:rsidR="00B17601" w:rsidRDefault="00B17601" w:rsidP="00B17601">
      <w:pPr>
        <w:pStyle w:val="11"/>
        <w:rPr>
          <w:rFonts w:ascii="宋体" w:eastAsia="宋体" w:hAnsi="宋体" w:cs="宋体"/>
          <w:lang w:val="zh-CN"/>
        </w:rPr>
      </w:pPr>
    </w:p>
    <w:p w14:paraId="5794A414" w14:textId="77777777" w:rsidR="00B17601" w:rsidRDefault="00B17601" w:rsidP="00B17601">
      <w:pPr>
        <w:pStyle w:val="4"/>
        <w:rPr>
          <w:rFonts w:ascii="宋体" w:hAnsi="宋体" w:cs="宋体"/>
        </w:rPr>
      </w:pPr>
      <w:r>
        <w:t>9.2.2</w:t>
      </w:r>
      <w:r>
        <w:rPr>
          <w:rFonts w:hint="eastAsia"/>
        </w:rPr>
        <w:t xml:space="preserve"> 通过指针间接修改变量的值</w:t>
      </w:r>
    </w:p>
    <w:p w14:paraId="7C676B74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26923954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11;</w:t>
      </w:r>
    </w:p>
    <w:p w14:paraId="52AE0C7A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7A2190AA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4B7BC9F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100;</w:t>
      </w:r>
    </w:p>
    <w:p w14:paraId="47CC0B22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, *p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</w:p>
    <w:p w14:paraId="79D3FC6D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487E313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7C1F24F1" w14:textId="77777777" w:rsidR="00B17601" w:rsidRDefault="00B17601" w:rsidP="00B17601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22;</w:t>
      </w:r>
    </w:p>
    <w:p w14:paraId="51D937F9" w14:textId="77777777" w:rsidR="00B17601" w:rsidRDefault="00B17601" w:rsidP="00B17601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Times New Roman" w:eastAsia="Times New Roman" w:hAnsi="Times New Roman"/>
          <w:sz w:val="24"/>
          <w:highlight w:val="white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ab/>
      </w:r>
      <w:proofErr w:type="spellStart"/>
      <w:proofErr w:type="gramStart"/>
      <w:r>
        <w:rPr>
          <w:rFonts w:ascii="Times New Roman" w:eastAsia="Times New Roman" w:hAnsi="Times New Roman" w:hint="eastAsia"/>
          <w:i/>
          <w:color w:val="880000"/>
          <w:sz w:val="24"/>
          <w:highlight w:val="white"/>
        </w:rPr>
        <w:t>printf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>(</w:t>
      </w:r>
      <w:proofErr w:type="gramEnd"/>
      <w:r>
        <w:rPr>
          <w:rFonts w:ascii="Times New Roman" w:eastAsia="Times New Roman" w:hAnsi="Times New Roman" w:hint="eastAsia"/>
          <w:color w:val="A31515"/>
          <w:sz w:val="24"/>
          <w:highlight w:val="white"/>
        </w:rPr>
        <w:t>"b = %d, *p = %d\n"</w:t>
      </w:r>
      <w:r>
        <w:rPr>
          <w:rFonts w:ascii="Times New Roman" w:eastAsia="Times New Roman" w:hAnsi="Times New Roman" w:hint="eastAsia"/>
          <w:sz w:val="24"/>
          <w:highlight w:val="white"/>
        </w:rPr>
        <w:t xml:space="preserve">, </w:t>
      </w:r>
      <w:r>
        <w:rPr>
          <w:rFonts w:ascii="Times New Roman" w:eastAsia="Times New Roman" w:hAnsi="Times New Roman" w:hint="eastAsia"/>
          <w:color w:val="000080"/>
          <w:sz w:val="24"/>
          <w:highlight w:val="white"/>
        </w:rPr>
        <w:t>b</w:t>
      </w:r>
      <w:r>
        <w:rPr>
          <w:rFonts w:ascii="Times New Roman" w:eastAsia="Times New Roman" w:hAnsi="Times New Roman" w:hint="eastAsia"/>
          <w:sz w:val="24"/>
          <w:highlight w:val="white"/>
        </w:rPr>
        <w:t>, *</w:t>
      </w:r>
      <w:r>
        <w:rPr>
          <w:rFonts w:ascii="Times New Roman" w:eastAsia="Times New Roman" w:hAnsi="Times New Roman" w:hint="eastAsia"/>
          <w:color w:val="000080"/>
          <w:sz w:val="24"/>
          <w:highlight w:val="white"/>
        </w:rPr>
        <w:t>p</w:t>
      </w:r>
      <w:r>
        <w:rPr>
          <w:rFonts w:ascii="Times New Roman" w:eastAsia="Times New Roman" w:hAnsi="Times New Roman" w:hint="eastAsia"/>
          <w:sz w:val="24"/>
          <w:highlight w:val="white"/>
        </w:rPr>
        <w:t>);</w:t>
      </w:r>
    </w:p>
    <w:p w14:paraId="15452034" w14:textId="77777777" w:rsidR="00B17601" w:rsidRPr="00304449" w:rsidRDefault="00B17601" w:rsidP="00B17601">
      <w:pPr>
        <w:pStyle w:val="11"/>
        <w:rPr>
          <w:rFonts w:ascii="Times New Roman" w:eastAsia="Times New Roman" w:hAnsi="Times New Roman"/>
          <w:sz w:val="24"/>
          <w:highlight w:val="white"/>
        </w:rPr>
      </w:pPr>
    </w:p>
    <w:p w14:paraId="17F12F14" w14:textId="77777777" w:rsidR="00B17601" w:rsidRPr="00B17601" w:rsidRDefault="00B17601" w:rsidP="00B17601"/>
    <w:p w14:paraId="1AA7D0FC" w14:textId="77777777" w:rsidR="00554B7B" w:rsidRDefault="00554B7B" w:rsidP="00554B7B">
      <w:pPr>
        <w:pStyle w:val="3"/>
      </w:pPr>
      <w:r>
        <w:t>9.</w:t>
      </w:r>
      <w:r w:rsidR="00CB707E" w:rsidRPr="00FC3508">
        <w:rPr>
          <w:rFonts w:hint="eastAsia"/>
        </w:rPr>
        <w:t>3 用指针作函数参数</w:t>
      </w:r>
    </w:p>
    <w:p w14:paraId="3309084C" w14:textId="77777777" w:rsidR="002B28AB" w:rsidRPr="002B28AB" w:rsidRDefault="002B28AB" w:rsidP="002B28AB">
      <w:pPr>
        <w:pStyle w:val="4"/>
      </w:pPr>
      <w:r>
        <w:t>9.3.1</w:t>
      </w:r>
      <w:r>
        <w:rPr>
          <w:rFonts w:hint="eastAsia"/>
        </w:rPr>
        <w:t xml:space="preserve"> 函数形参改变实参的值</w:t>
      </w:r>
    </w:p>
    <w:p w14:paraId="7C9020A6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04186BA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CDA625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880000"/>
          <w:highlight w:val="white"/>
        </w:rPr>
        <w:t>swap1</w:t>
      </w:r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)</w:t>
      </w:r>
    </w:p>
    <w:p w14:paraId="50FA819C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54B22C0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1E80FADD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>;</w:t>
      </w:r>
    </w:p>
    <w:p w14:paraId="5524C55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;</w:t>
      </w:r>
    </w:p>
    <w:p w14:paraId="7EB3079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353666FF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x = %d, y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);</w:t>
      </w:r>
    </w:p>
    <w:p w14:paraId="031A215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1C7D3B1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B50448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880000"/>
          <w:highlight w:val="white"/>
        </w:rPr>
        <w:t>swap2</w:t>
      </w:r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)</w:t>
      </w:r>
    </w:p>
    <w:p w14:paraId="216122B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>{</w:t>
      </w:r>
    </w:p>
    <w:p w14:paraId="267CB69F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1976AED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*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>;</w:t>
      </w:r>
    </w:p>
    <w:p w14:paraId="791DD646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*</w:t>
      </w:r>
      <w:r>
        <w:rPr>
          <w:rFonts w:eastAsia="Times New Roman" w:hint="eastAsia"/>
          <w:color w:val="000080"/>
          <w:highlight w:val="white"/>
        </w:rPr>
        <w:t>x</w:t>
      </w:r>
      <w:r>
        <w:rPr>
          <w:rFonts w:eastAsia="Times New Roman" w:hint="eastAsia"/>
          <w:color w:val="000000"/>
          <w:highlight w:val="white"/>
        </w:rPr>
        <w:t xml:space="preserve"> = *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>;</w:t>
      </w:r>
    </w:p>
    <w:p w14:paraId="08B244C7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*</w:t>
      </w:r>
      <w:r>
        <w:rPr>
          <w:rFonts w:eastAsia="Times New Roman" w:hint="eastAsia"/>
          <w:color w:val="000080"/>
          <w:highlight w:val="white"/>
        </w:rPr>
        <w:t>y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8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3A0537D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753B4F99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F69986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11081F4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FA3BBE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3;</w:t>
      </w:r>
    </w:p>
    <w:p w14:paraId="476B9A9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5;</w:t>
      </w:r>
    </w:p>
    <w:p w14:paraId="0615F2B7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880000"/>
          <w:highlight w:val="white"/>
        </w:rPr>
        <w:t>swap1</w:t>
      </w:r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值传递</w:t>
      </w:r>
      <w:proofErr w:type="spellEnd"/>
    </w:p>
    <w:p w14:paraId="130D0CE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, b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76B3E8A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EF060F8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3;</w:t>
      </w:r>
    </w:p>
    <w:p w14:paraId="16C50D4C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5;</w:t>
      </w:r>
    </w:p>
    <w:p w14:paraId="209BD22F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880000"/>
          <w:highlight w:val="white"/>
        </w:rPr>
        <w:t>swap2</w:t>
      </w:r>
      <w:r>
        <w:rPr>
          <w:rFonts w:eastAsia="Times New Roman" w:hint="eastAsia"/>
          <w:color w:val="000000"/>
          <w:highlight w:val="white"/>
        </w:rPr>
        <w:t>(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地址传递</w:t>
      </w:r>
      <w:proofErr w:type="spellEnd"/>
    </w:p>
    <w:p w14:paraId="14DB2A0C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2 = %d, b2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);</w:t>
      </w:r>
    </w:p>
    <w:p w14:paraId="36E8C116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4441B6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79998FE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6A8F12C0" w14:textId="77777777" w:rsidR="002B28AB" w:rsidRDefault="002B28AB" w:rsidP="002B28AB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8"/>
          <w:szCs w:val="28"/>
          <w:lang w:val="zh-CN"/>
        </w:rPr>
      </w:pPr>
    </w:p>
    <w:p w14:paraId="0DCF3EB9" w14:textId="77777777" w:rsidR="002B28AB" w:rsidRDefault="002B28AB" w:rsidP="002B28AB">
      <w:pPr>
        <w:pStyle w:val="4"/>
      </w:pPr>
      <w:r>
        <w:t>9.3.2</w:t>
      </w:r>
      <w:r>
        <w:rPr>
          <w:rFonts w:hint="eastAsia"/>
        </w:rPr>
        <w:t xml:space="preserve"> 数组名做函数参数</w:t>
      </w:r>
    </w:p>
    <w:p w14:paraId="62A5F30E" w14:textId="77777777" w:rsidR="002B28AB" w:rsidRPr="002B28AB" w:rsidRDefault="002B28AB" w:rsidP="002B28AB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2B28AB">
        <w:rPr>
          <w:rFonts w:ascii="宋体" w:eastAsia="宋体" w:hAnsi="宋体" w:cs="宋体" w:hint="eastAsia"/>
          <w:sz w:val="24"/>
          <w:szCs w:val="24"/>
          <w:lang w:val="zh-CN"/>
        </w:rPr>
        <w:t>数组名做函数参数，函数的形参会退化为指针：</w:t>
      </w:r>
    </w:p>
    <w:p w14:paraId="136A549A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A31515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713C5CBA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BE4208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color w:val="880000"/>
          <w:highlight w:val="white"/>
        </w:rPr>
        <w:t>printArrary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>)</w:t>
      </w:r>
    </w:p>
    <w:p w14:paraId="24F80D7E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B2A536B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01CF1601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008BC79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D7460D9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);</w:t>
      </w:r>
    </w:p>
    <w:p w14:paraId="44B41468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B7FAD9B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7C33FED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71C3FDF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6F26C0F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1D283D0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BB9737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048F2168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);</w:t>
      </w:r>
    </w:p>
    <w:p w14:paraId="0201345A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3422290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数组名做函数参数</w:t>
      </w:r>
      <w:proofErr w:type="spellEnd"/>
    </w:p>
    <w:p w14:paraId="1B3494D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880000"/>
          <w:highlight w:val="white"/>
        </w:rPr>
        <w:t>printArrary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); </w:t>
      </w:r>
    </w:p>
    <w:p w14:paraId="4B3E616D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32C71AF" w14:textId="77777777" w:rsidR="002B28AB" w:rsidRPr="00304449" w:rsidRDefault="002B28AB" w:rsidP="002B28A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B120D4E" w14:textId="77777777" w:rsidR="002B28AB" w:rsidRPr="00304449" w:rsidRDefault="002B28AB" w:rsidP="002B28AB">
      <w:pPr>
        <w:pStyle w:val="11"/>
        <w:rPr>
          <w:rFonts w:ascii="宋体" w:eastAsia="宋体" w:hAnsi="宋体" w:cs="宋体"/>
        </w:rPr>
      </w:pPr>
    </w:p>
    <w:p w14:paraId="0E955529" w14:textId="77777777" w:rsidR="002B28AB" w:rsidRPr="002B28AB" w:rsidRDefault="002B28AB" w:rsidP="002B28AB"/>
    <w:p w14:paraId="11F0C7FC" w14:textId="77777777" w:rsidR="002B28AB" w:rsidRPr="00304449" w:rsidRDefault="00554B7B" w:rsidP="002B28AB">
      <w:pPr>
        <w:pStyle w:val="3"/>
        <w:rPr>
          <w:rFonts w:ascii="微软雅黑" w:eastAsia="微软雅黑" w:hAnsi="微软雅黑" w:cs="微软雅黑"/>
        </w:rPr>
      </w:pPr>
      <w:r>
        <w:t>9.</w:t>
      </w:r>
      <w:r w:rsidR="00CB707E" w:rsidRPr="00FC3508">
        <w:rPr>
          <w:rFonts w:hint="eastAsia"/>
        </w:rPr>
        <w:t>4 返回地址值的函数</w:t>
      </w:r>
    </w:p>
    <w:p w14:paraId="5D34C9F7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D34E424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212A00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7054EB35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4D04CB7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spellStart"/>
      <w:proofErr w:type="gramStart"/>
      <w:r>
        <w:rPr>
          <w:rFonts w:eastAsia="Times New Roman" w:hint="eastAsia"/>
          <w:color w:val="880000"/>
          <w:highlight w:val="white"/>
        </w:rPr>
        <w:t>getA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461BBC4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111F729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1943A8CD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3AF903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13BB23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A2FEE73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5BDB73CA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CF5E733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 xml:space="preserve">*( </w:t>
      </w:r>
      <w:proofErr w:type="spellStart"/>
      <w:r>
        <w:rPr>
          <w:rFonts w:eastAsia="Times New Roman" w:hint="eastAsia"/>
          <w:color w:val="880000"/>
          <w:highlight w:val="white"/>
        </w:rPr>
        <w:t>getA</w:t>
      </w:r>
      <w:proofErr w:type="spellEnd"/>
      <w:proofErr w:type="gramEnd"/>
      <w:r>
        <w:rPr>
          <w:rFonts w:eastAsia="Times New Roman" w:hint="eastAsia"/>
          <w:color w:val="000000"/>
          <w:highlight w:val="white"/>
        </w:rPr>
        <w:t>() ) = 111;</w:t>
      </w:r>
    </w:p>
    <w:p w14:paraId="50B348B2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8F8C536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AB25559" w14:textId="77777777" w:rsidR="002B28AB" w:rsidRDefault="002B28AB" w:rsidP="002B28A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6812208" w14:textId="77777777" w:rsidR="002B28AB" w:rsidRDefault="002B28AB" w:rsidP="002B28A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13035990" w14:textId="77777777" w:rsidR="002B28AB" w:rsidRPr="002B28AB" w:rsidRDefault="002B28AB" w:rsidP="002B28AB"/>
    <w:p w14:paraId="028F95D3" w14:textId="77777777" w:rsidR="00554B7B" w:rsidRDefault="00554B7B" w:rsidP="00554B7B">
      <w:pPr>
        <w:pStyle w:val="3"/>
      </w:pPr>
      <w:r>
        <w:t>9.</w:t>
      </w:r>
      <w:r w:rsidR="00CB707E" w:rsidRPr="00FC3508">
        <w:rPr>
          <w:rFonts w:hint="eastAsia"/>
        </w:rPr>
        <w:t>5 指针数组,指向指针的指针</w:t>
      </w:r>
    </w:p>
    <w:p w14:paraId="59736F15" w14:textId="77777777" w:rsidR="00EF4123" w:rsidRDefault="00EF4123" w:rsidP="00EF4123">
      <w:pPr>
        <w:pStyle w:val="4"/>
      </w:pPr>
      <w:r>
        <w:t>9.5.1</w:t>
      </w:r>
      <w:r>
        <w:rPr>
          <w:rFonts w:hint="eastAsia"/>
        </w:rPr>
        <w:t xml:space="preserve"> 数组名</w:t>
      </w:r>
    </w:p>
    <w:p w14:paraId="3C7951A6" w14:textId="77777777" w:rsidR="00EF4123" w:rsidRPr="00EF4123" w:rsidRDefault="00EF4123" w:rsidP="00EF4123">
      <w:pPr>
        <w:rPr>
          <w:rFonts w:ascii="宋体" w:hAnsi="宋体" w:cs="宋体"/>
          <w:sz w:val="24"/>
          <w:szCs w:val="24"/>
          <w:lang w:val="zh-CN"/>
        </w:rPr>
      </w:pPr>
      <w:r w:rsidRPr="00EF4123">
        <w:rPr>
          <w:rFonts w:ascii="宋体" w:hAnsi="宋体" w:cs="宋体" w:hint="eastAsia"/>
          <w:sz w:val="24"/>
          <w:szCs w:val="24"/>
          <w:lang w:val="zh-CN"/>
        </w:rPr>
        <w:t>数组名字是数组的首元素地址，但它是一个常量：</w:t>
      </w:r>
    </w:p>
    <w:p w14:paraId="153E0FB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08ECD09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 = %p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);</w:t>
      </w:r>
    </w:p>
    <w:p w14:paraId="000B222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&amp;</w:t>
      </w:r>
      <w:proofErr w:type="gramStart"/>
      <w:r>
        <w:rPr>
          <w:rFonts w:eastAsia="Times New Roman" w:hint="eastAsia"/>
          <w:color w:val="A31515"/>
          <w:highlight w:val="white"/>
        </w:rPr>
        <w:t>a[</w:t>
      </w:r>
      <w:proofErr w:type="gramEnd"/>
      <w:r>
        <w:rPr>
          <w:rFonts w:eastAsia="Times New Roman" w:hint="eastAsia"/>
          <w:color w:val="A31515"/>
          <w:highlight w:val="white"/>
        </w:rPr>
        <w:t>0] = %p\n"</w:t>
      </w:r>
      <w:r>
        <w:rPr>
          <w:rFonts w:eastAsia="Times New Roman" w:hint="eastAsia"/>
          <w:color w:val="000000"/>
          <w:highlight w:val="white"/>
        </w:rPr>
        <w:t>,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0]);</w:t>
      </w:r>
    </w:p>
    <w:p w14:paraId="4629D7D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E4AD46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color w:val="FF0000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a = 10; //err, </w:t>
      </w:r>
      <w:proofErr w:type="spellStart"/>
      <w:r>
        <w:rPr>
          <w:rFonts w:eastAsia="Times New Roman" w:hint="eastAsia"/>
          <w:color w:val="008000"/>
          <w:highlight w:val="white"/>
        </w:rPr>
        <w:t>数组名只是常量，</w:t>
      </w:r>
      <w:r>
        <w:rPr>
          <w:rFonts w:eastAsia="Times New Roman" w:hint="eastAsia"/>
          <w:color w:val="FF0000"/>
          <w:highlight w:val="white"/>
        </w:rPr>
        <w:t>不能修改</w:t>
      </w:r>
      <w:proofErr w:type="spellEnd"/>
    </w:p>
    <w:p w14:paraId="27C39E2E" w14:textId="77777777" w:rsidR="00EF4123" w:rsidRDefault="00EF4123" w:rsidP="00EF4123">
      <w:pPr>
        <w:rPr>
          <w:rFonts w:ascii="宋体" w:hAnsi="宋体" w:cs="宋体"/>
          <w:sz w:val="28"/>
          <w:szCs w:val="28"/>
          <w:lang w:val="zh-CN"/>
        </w:rPr>
      </w:pPr>
    </w:p>
    <w:p w14:paraId="169822FB" w14:textId="77777777" w:rsidR="00EF4123" w:rsidRDefault="00EF4123" w:rsidP="00EF4123">
      <w:pPr>
        <w:pStyle w:val="4"/>
      </w:pPr>
      <w:r>
        <w:t>9.5.2</w:t>
      </w:r>
      <w:r>
        <w:rPr>
          <w:rFonts w:hint="eastAsia"/>
        </w:rPr>
        <w:t xml:space="preserve"> 指针操作数组元素</w:t>
      </w:r>
    </w:p>
    <w:p w14:paraId="6582A99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0B1A8E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A8861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 </w:t>
      </w:r>
      <w:r>
        <w:rPr>
          <w:rFonts w:eastAsia="Times New Roman" w:hint="eastAsia"/>
          <w:i/>
          <w:color w:val="880000"/>
          <w:highlight w:val="white"/>
        </w:rPr>
        <w:t>main</w:t>
      </w:r>
      <w:proofErr w:type="gramEnd"/>
      <w:r>
        <w:rPr>
          <w:rFonts w:eastAsia="Times New Roman" w:hint="eastAsia"/>
          <w:color w:val="000000"/>
          <w:highlight w:val="white"/>
        </w:rPr>
        <w:t>()</w:t>
      </w:r>
    </w:p>
    <w:p w14:paraId="4E2D361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77FDA8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3EEE66C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5AE9809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);</w:t>
      </w:r>
    </w:p>
    <w:p w14:paraId="4AF6DF5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7BE31F8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533DD28A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5C2D71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printf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>"%d, ", a[</w:t>
      </w:r>
      <w:proofErr w:type="spellStart"/>
      <w:r>
        <w:rPr>
          <w:rFonts w:eastAsia="Times New Roman" w:hint="eastAsia"/>
          <w:color w:val="008000"/>
          <w:highlight w:val="white"/>
        </w:rPr>
        <w:t>i</w:t>
      </w:r>
      <w:proofErr w:type="spellEnd"/>
      <w:r>
        <w:rPr>
          <w:rFonts w:eastAsia="Times New Roman" w:hint="eastAsia"/>
          <w:color w:val="008000"/>
          <w:highlight w:val="white"/>
        </w:rPr>
        <w:t>]);</w:t>
      </w:r>
    </w:p>
    <w:p w14:paraId="1EC1865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>, *(</w:t>
      </w:r>
      <w:proofErr w:type="spell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+</w:t>
      </w:r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));</w:t>
      </w:r>
    </w:p>
    <w:p w14:paraId="014B5EF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3862B4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0D361F14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05305A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一个指针变量保存a的地址</w:t>
      </w:r>
      <w:proofErr w:type="spellEnd"/>
    </w:p>
    <w:p w14:paraId="3C0BB04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2776760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69AA30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 = 2 *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756D8ED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070D067A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9BE374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315BB18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25B56E5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>, *(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+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));</w:t>
      </w:r>
    </w:p>
    <w:p w14:paraId="3C57D11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0FFCF0A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75A9820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2EDF8F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E75255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6F27A13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E6023D3" w14:textId="77777777" w:rsidR="00EF4123" w:rsidRDefault="00EF4123" w:rsidP="00EF4123">
      <w:pPr>
        <w:rPr>
          <w:rFonts w:ascii="宋体" w:hAnsi="宋体" w:cs="宋体"/>
          <w:sz w:val="28"/>
          <w:szCs w:val="28"/>
          <w:lang w:val="zh-CN"/>
        </w:rPr>
      </w:pPr>
    </w:p>
    <w:p w14:paraId="294B5110" w14:textId="77777777" w:rsidR="00EF4123" w:rsidRDefault="00EF4123" w:rsidP="00EF4123">
      <w:pPr>
        <w:pStyle w:val="4"/>
      </w:pPr>
      <w:r>
        <w:lastRenderedPageBreak/>
        <w:t>9.5.3</w:t>
      </w:r>
      <w:r>
        <w:rPr>
          <w:rFonts w:hint="eastAsia"/>
        </w:rPr>
        <w:t xml:space="preserve"> 指针加减运算</w:t>
      </w:r>
    </w:p>
    <w:p w14:paraId="49718C82" w14:textId="77777777" w:rsidR="00EF4123" w:rsidRPr="00EF4123" w:rsidRDefault="00EF4123" w:rsidP="00EF4123">
      <w:pPr>
        <w:pStyle w:val="5"/>
      </w:pPr>
      <w:r w:rsidRPr="00EF4123">
        <w:rPr>
          <w:rFonts w:hint="eastAsia"/>
        </w:rPr>
        <w:t>1)</w:t>
      </w:r>
      <w:r>
        <w:t xml:space="preserve"> </w:t>
      </w:r>
      <w:r w:rsidRPr="00EF4123">
        <w:rPr>
          <w:rFonts w:hint="eastAsia"/>
        </w:rPr>
        <w:t>加法运算</w:t>
      </w:r>
    </w:p>
    <w:p w14:paraId="24282BD3" w14:textId="77777777" w:rsidR="00EF4123" w:rsidRPr="00EF4123" w:rsidRDefault="00EF4123" w:rsidP="00EF4123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color w:val="FF0000"/>
          <w:sz w:val="24"/>
          <w:szCs w:val="24"/>
          <w:lang w:val="zh-CN"/>
        </w:rPr>
      </w:pPr>
      <w:r w:rsidRPr="00EF4123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指针计算不是简单的整数相加</w:t>
      </w:r>
    </w:p>
    <w:p w14:paraId="3425F3E7" w14:textId="77777777" w:rsidR="00EF4123" w:rsidRPr="00EF4123" w:rsidRDefault="00EF4123" w:rsidP="00EF4123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EF4123">
        <w:rPr>
          <w:rFonts w:ascii="宋体" w:eastAsia="宋体" w:hAnsi="宋体" w:cs="宋体" w:hint="eastAsia"/>
          <w:sz w:val="24"/>
          <w:szCs w:val="24"/>
          <w:lang w:val="zh-CN"/>
        </w:rPr>
        <w:t>如果是一个int *，+</w:t>
      </w:r>
      <w:r w:rsidRPr="00EF4123">
        <w:rPr>
          <w:rFonts w:ascii="宋体" w:eastAsia="宋体" w:hAnsi="宋体" w:cs="宋体" w:hint="eastAsia"/>
          <w:sz w:val="24"/>
          <w:szCs w:val="24"/>
        </w:rPr>
        <w:t>1</w:t>
      </w:r>
      <w:r w:rsidRPr="00EF4123">
        <w:rPr>
          <w:rFonts w:ascii="宋体" w:eastAsia="宋体" w:hAnsi="宋体" w:cs="宋体" w:hint="eastAsia"/>
          <w:sz w:val="24"/>
          <w:szCs w:val="24"/>
          <w:lang w:val="zh-CN"/>
        </w:rPr>
        <w:t>的结果是增加一个int的大小</w:t>
      </w:r>
    </w:p>
    <w:p w14:paraId="2F0AABE0" w14:textId="77777777" w:rsidR="00EF4123" w:rsidRPr="00EF4123" w:rsidRDefault="00EF4123" w:rsidP="00EF4123">
      <w:pPr>
        <w:widowControl/>
        <w:numPr>
          <w:ilvl w:val="0"/>
          <w:numId w:val="18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EF4123">
        <w:rPr>
          <w:rFonts w:ascii="宋体" w:eastAsia="宋体" w:hAnsi="宋体" w:cs="宋体" w:hint="eastAsia"/>
          <w:sz w:val="24"/>
          <w:szCs w:val="24"/>
          <w:lang w:val="zh-CN"/>
        </w:rPr>
        <w:t>如果是一个char *，+</w:t>
      </w:r>
      <w:r w:rsidRPr="00EF4123">
        <w:rPr>
          <w:rFonts w:ascii="宋体" w:eastAsia="宋体" w:hAnsi="宋体" w:cs="宋体" w:hint="eastAsia"/>
          <w:sz w:val="24"/>
          <w:szCs w:val="24"/>
        </w:rPr>
        <w:t>1</w:t>
      </w:r>
      <w:r w:rsidRPr="00EF4123">
        <w:rPr>
          <w:rFonts w:ascii="宋体" w:eastAsia="宋体" w:hAnsi="宋体" w:cs="宋体" w:hint="eastAsia"/>
          <w:sz w:val="24"/>
          <w:szCs w:val="24"/>
          <w:lang w:val="zh-CN"/>
        </w:rPr>
        <w:t>的结果是增加一个char大小</w:t>
      </w:r>
    </w:p>
    <w:p w14:paraId="47708AB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38750B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931924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DC6181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3972A2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093A224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164178C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</w:p>
    <w:p w14:paraId="68C3173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+= 2;</w:t>
      </w:r>
      <w:r>
        <w:rPr>
          <w:rFonts w:eastAsia="Times New Roman" w:hint="eastAsia"/>
          <w:color w:val="008000"/>
          <w:highlight w:val="white"/>
        </w:rPr>
        <w:t>//移动了2个int</w:t>
      </w:r>
    </w:p>
    <w:p w14:paraId="1F5FCB7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</w:p>
    <w:p w14:paraId="390E611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7AE76C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7B10AE6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4A00738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>);</w:t>
      </w:r>
    </w:p>
    <w:p w14:paraId="0E5CB32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 xml:space="preserve"> += 2;</w:t>
      </w:r>
      <w:r>
        <w:rPr>
          <w:rFonts w:eastAsia="Times New Roman" w:hint="eastAsia"/>
          <w:color w:val="008000"/>
          <w:highlight w:val="white"/>
        </w:rPr>
        <w:t>//移动了2个char</w:t>
      </w:r>
    </w:p>
    <w:p w14:paraId="1550852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>);</w:t>
      </w:r>
    </w:p>
    <w:p w14:paraId="4D1006C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AE1A8B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E121779" w14:textId="77777777" w:rsidR="00EF4123" w:rsidRPr="003E3377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71B5034" w14:textId="77777777" w:rsidR="00EF4123" w:rsidRPr="003E3377" w:rsidRDefault="00EF4123" w:rsidP="00EF4123">
      <w:pPr>
        <w:rPr>
          <w:rFonts w:ascii="宋体" w:hAnsi="宋体" w:cs="宋体"/>
          <w:sz w:val="28"/>
          <w:szCs w:val="28"/>
        </w:rPr>
      </w:pPr>
    </w:p>
    <w:p w14:paraId="4DE0AD29" w14:textId="77777777" w:rsidR="00EF4123" w:rsidRPr="003E3377" w:rsidRDefault="00EF4123" w:rsidP="00EF4123">
      <w:pPr>
        <w:rPr>
          <w:rFonts w:ascii="宋体" w:eastAsia="宋体" w:hAnsi="宋体" w:cs="宋体"/>
          <w:sz w:val="24"/>
          <w:szCs w:val="24"/>
        </w:rPr>
      </w:pPr>
      <w:r w:rsidRPr="00411E3C">
        <w:rPr>
          <w:rFonts w:ascii="宋体" w:eastAsia="宋体" w:hAnsi="宋体" w:cs="宋体" w:hint="eastAsia"/>
          <w:sz w:val="24"/>
          <w:szCs w:val="24"/>
          <w:lang w:val="zh-CN"/>
        </w:rPr>
        <w:t>通过改变指针指向操作数组元素</w:t>
      </w:r>
      <w:r w:rsidRPr="003E3377">
        <w:rPr>
          <w:rFonts w:ascii="宋体" w:eastAsia="宋体" w:hAnsi="宋体" w:cs="宋体" w:hint="eastAsia"/>
          <w:sz w:val="24"/>
          <w:szCs w:val="24"/>
        </w:rPr>
        <w:t>：</w:t>
      </w:r>
    </w:p>
    <w:p w14:paraId="3F5FE8A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D6DBBB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5C836C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7CEA201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CDE349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3393CEF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48785C6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);</w:t>
      </w:r>
    </w:p>
    <w:p w14:paraId="4C7CF65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103402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24C1A649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3415115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27461F4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</w:p>
    <w:p w14:paraId="4829B76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++;</w:t>
      </w:r>
    </w:p>
    <w:p w14:paraId="036D225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0CCB212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67C280F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2BDA9AB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C6E122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5BC554A" w14:textId="77777777" w:rsidR="00EF4123" w:rsidRPr="008447D4" w:rsidRDefault="00EF4123" w:rsidP="00EF4123">
      <w:pPr>
        <w:rPr>
          <w:rFonts w:ascii="宋体" w:hAnsi="宋体" w:cs="宋体"/>
          <w:color w:val="000000"/>
          <w:sz w:val="28"/>
          <w:szCs w:val="28"/>
          <w:highlight w:val="white"/>
        </w:rPr>
      </w:pPr>
    </w:p>
    <w:p w14:paraId="4520C4FC" w14:textId="77777777" w:rsidR="00EF4123" w:rsidRDefault="00EF4123" w:rsidP="00EF4123">
      <w:pPr>
        <w:pStyle w:val="5"/>
      </w:pPr>
      <w:r>
        <w:rPr>
          <w:rFonts w:hint="eastAsia"/>
        </w:rPr>
        <w:t>2</w:t>
      </w:r>
      <w:r>
        <w:t xml:space="preserve">) </w:t>
      </w:r>
      <w:r>
        <w:rPr>
          <w:rFonts w:hint="eastAsia"/>
        </w:rPr>
        <w:t>减法运算</w:t>
      </w:r>
    </w:p>
    <w:p w14:paraId="1531CDDE" w14:textId="77777777" w:rsidR="00EF4123" w:rsidRPr="00EF4123" w:rsidRDefault="00EF4123" w:rsidP="00EF4123">
      <w:pPr>
        <w:rPr>
          <w:rFonts w:ascii="宋体" w:eastAsia="宋体" w:hAnsi="宋体" w:cs="宋体"/>
          <w:sz w:val="24"/>
          <w:szCs w:val="24"/>
        </w:rPr>
      </w:pPr>
      <w:r w:rsidRPr="00EF4123">
        <w:rPr>
          <w:rFonts w:ascii="宋体" w:eastAsia="宋体" w:hAnsi="宋体" w:cs="宋体" w:hint="eastAsia"/>
          <w:sz w:val="24"/>
          <w:szCs w:val="24"/>
        </w:rPr>
        <w:t>示例1：</w:t>
      </w:r>
    </w:p>
    <w:p w14:paraId="32B37AB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2A7799B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951F10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7978B2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BC3390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4B70A3A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3B432824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);</w:t>
      </w:r>
    </w:p>
    <w:p w14:paraId="1A67CB3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EACFA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+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>-1;</w:t>
      </w:r>
    </w:p>
    <w:p w14:paraId="3D2DCE2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r>
        <w:rPr>
          <w:rFonts w:eastAsia="Times New Roman" w:hint="eastAsia"/>
          <w:color w:val="000080"/>
          <w:highlight w:val="white"/>
        </w:rPr>
        <w:t>n</w:t>
      </w:r>
      <w:r>
        <w:rPr>
          <w:rFonts w:eastAsia="Times New Roman" w:hint="eastAsia"/>
          <w:color w:val="000000"/>
          <w:highlight w:val="white"/>
        </w:rPr>
        <w:t xml:space="preserve">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214A91C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44C63596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);</w:t>
      </w:r>
    </w:p>
    <w:p w14:paraId="0302963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--;</w:t>
      </w:r>
    </w:p>
    <w:p w14:paraId="154A2E0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59D3844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228767B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FA1FCD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46CC002" w14:textId="77777777" w:rsidR="00EF4123" w:rsidRPr="00304449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1B0EDDA7" w14:textId="77777777" w:rsidR="00EF4123" w:rsidRPr="00304449" w:rsidRDefault="00EF4123" w:rsidP="00EF4123">
      <w:pPr>
        <w:rPr>
          <w:rFonts w:ascii="宋体" w:hAnsi="宋体" w:cs="宋体"/>
          <w:sz w:val="28"/>
          <w:szCs w:val="28"/>
        </w:rPr>
      </w:pPr>
    </w:p>
    <w:p w14:paraId="245A09BD" w14:textId="77777777" w:rsidR="00EF4123" w:rsidRPr="00B5670A" w:rsidRDefault="00EF4123" w:rsidP="00EF4123">
      <w:pPr>
        <w:rPr>
          <w:rFonts w:ascii="宋体" w:eastAsia="宋体" w:hAnsi="宋体" w:cs="宋体"/>
          <w:sz w:val="24"/>
          <w:szCs w:val="24"/>
        </w:rPr>
      </w:pPr>
      <w:r w:rsidRPr="00B5670A">
        <w:rPr>
          <w:rFonts w:ascii="宋体" w:eastAsia="宋体" w:hAnsi="宋体" w:cs="宋体" w:hint="eastAsia"/>
          <w:sz w:val="24"/>
          <w:szCs w:val="24"/>
          <w:lang w:val="zh-CN"/>
        </w:rPr>
        <w:t>示例</w:t>
      </w:r>
      <w:r w:rsidRPr="00B5670A">
        <w:rPr>
          <w:rFonts w:ascii="宋体" w:eastAsia="宋体" w:hAnsi="宋体" w:cs="宋体" w:hint="eastAsia"/>
          <w:sz w:val="24"/>
          <w:szCs w:val="24"/>
        </w:rPr>
        <w:t>2：</w:t>
      </w:r>
    </w:p>
    <w:p w14:paraId="2D3468B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EA2BC4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41EC52A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B7ECB6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A4D0A0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] = { 1, 2, 3, 4, 5, 6, 7, 8, 9 };</w:t>
      </w:r>
    </w:p>
    <w:p w14:paraId="4886747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2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2]; </w:t>
      </w:r>
      <w:r>
        <w:rPr>
          <w:rFonts w:eastAsia="Times New Roman" w:hint="eastAsia"/>
          <w:color w:val="008000"/>
          <w:highlight w:val="white"/>
        </w:rPr>
        <w:t>//第2个元素地址</w:t>
      </w:r>
    </w:p>
    <w:p w14:paraId="692E4BA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proofErr w:type="gramStart"/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1]; </w:t>
      </w:r>
      <w:r>
        <w:rPr>
          <w:rFonts w:eastAsia="Times New Roman" w:hint="eastAsia"/>
          <w:color w:val="008000"/>
          <w:highlight w:val="white"/>
        </w:rPr>
        <w:t>//第1个元素地址</w:t>
      </w:r>
    </w:p>
    <w:p w14:paraId="3019F4E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p1 = %p, p2 = %p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2</w:t>
      </w:r>
      <w:r>
        <w:rPr>
          <w:rFonts w:eastAsia="Times New Roman" w:hint="eastAsia"/>
          <w:color w:val="000000"/>
          <w:highlight w:val="white"/>
        </w:rPr>
        <w:t>);</w:t>
      </w:r>
    </w:p>
    <w:p w14:paraId="6ED51F93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294C8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1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p2</w:t>
      </w:r>
      <w:r>
        <w:rPr>
          <w:rFonts w:eastAsia="Times New Roman" w:hint="eastAsia"/>
          <w:color w:val="000000"/>
          <w:highlight w:val="white"/>
        </w:rPr>
        <w:t xml:space="preserve"> - 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8000"/>
          <w:highlight w:val="white"/>
        </w:rPr>
        <w:t>//</w:t>
      </w:r>
      <w:r>
        <w:rPr>
          <w:rFonts w:hint="eastAsia"/>
          <w:color w:val="008000"/>
          <w:highlight w:val="white"/>
        </w:rPr>
        <w:t>n1 = 1</w:t>
      </w:r>
    </w:p>
    <w:p w14:paraId="286AAAB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2</w:t>
      </w:r>
      <w:r>
        <w:rPr>
          <w:rFonts w:eastAsia="Times New Roman" w:hint="eastAsia"/>
          <w:color w:val="000000"/>
          <w:highlight w:val="white"/>
        </w:rPr>
        <w:t xml:space="preserve"> = 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>)</w:t>
      </w:r>
      <w:r>
        <w:rPr>
          <w:rFonts w:eastAsia="Times New Roman" w:hint="eastAsia"/>
          <w:color w:val="000080"/>
          <w:highlight w:val="white"/>
        </w:rPr>
        <w:t>p2</w:t>
      </w:r>
      <w:r>
        <w:rPr>
          <w:rFonts w:eastAsia="Times New Roman" w:hint="eastAsia"/>
          <w:color w:val="000000"/>
          <w:highlight w:val="white"/>
        </w:rPr>
        <w:t xml:space="preserve"> - (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>)</w:t>
      </w:r>
      <w:r>
        <w:rPr>
          <w:rFonts w:eastAsia="Times New Roman" w:hint="eastAsia"/>
          <w:color w:val="000080"/>
          <w:highlight w:val="white"/>
        </w:rPr>
        <w:t>p1</w:t>
      </w:r>
      <w:r>
        <w:rPr>
          <w:rFonts w:eastAsia="Times New Roman" w:hint="eastAsia"/>
          <w:color w:val="000000"/>
          <w:highlight w:val="white"/>
        </w:rPr>
        <w:t>;</w:t>
      </w:r>
      <w:r>
        <w:rPr>
          <w:rFonts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8000"/>
          <w:highlight w:val="white"/>
        </w:rPr>
        <w:t>//</w:t>
      </w:r>
      <w:r>
        <w:rPr>
          <w:rFonts w:hint="eastAsia"/>
          <w:color w:val="008000"/>
          <w:highlight w:val="white"/>
        </w:rPr>
        <w:t>n2 = 4</w:t>
      </w:r>
    </w:p>
    <w:p w14:paraId="1F23309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n1 = %d, n2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1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n2</w:t>
      </w:r>
      <w:r>
        <w:rPr>
          <w:rFonts w:eastAsia="Times New Roman" w:hint="eastAsia"/>
          <w:color w:val="000000"/>
          <w:highlight w:val="white"/>
        </w:rPr>
        <w:t>);</w:t>
      </w:r>
    </w:p>
    <w:p w14:paraId="240C634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</w:p>
    <w:p w14:paraId="0A4A003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53F5FBA7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1EC41F6E" w14:textId="77777777" w:rsidR="00EF4123" w:rsidRDefault="00EF4123" w:rsidP="00EF4123">
      <w:pPr>
        <w:rPr>
          <w:rFonts w:ascii="宋体" w:hAnsi="宋体" w:cs="宋体"/>
          <w:sz w:val="28"/>
          <w:szCs w:val="28"/>
          <w:lang w:val="zh-CN"/>
        </w:rPr>
      </w:pPr>
    </w:p>
    <w:p w14:paraId="64F69461" w14:textId="77777777" w:rsidR="00EF4123" w:rsidRDefault="00EE26C0" w:rsidP="00EE26C0">
      <w:pPr>
        <w:pStyle w:val="4"/>
      </w:pPr>
      <w:r>
        <w:t>9.5.4</w:t>
      </w:r>
      <w:r w:rsidR="00EF4123">
        <w:rPr>
          <w:rFonts w:hint="eastAsia"/>
        </w:rPr>
        <w:t xml:space="preserve"> 指针数组</w:t>
      </w:r>
    </w:p>
    <w:p w14:paraId="62A729C6" w14:textId="77777777" w:rsidR="00EF4123" w:rsidRPr="00EE26C0" w:rsidRDefault="00EF4123" w:rsidP="00EF4123">
      <w:pPr>
        <w:rPr>
          <w:rFonts w:ascii="宋体" w:eastAsia="宋体" w:hAnsi="宋体" w:cs="宋体"/>
          <w:sz w:val="24"/>
          <w:szCs w:val="24"/>
          <w:lang w:val="zh-CN"/>
        </w:rPr>
      </w:pPr>
      <w:r w:rsidRPr="00EE26C0">
        <w:rPr>
          <w:rFonts w:ascii="宋体" w:eastAsia="宋体" w:hAnsi="宋体" w:cs="宋体" w:hint="eastAsia"/>
          <w:sz w:val="24"/>
          <w:szCs w:val="24"/>
          <w:lang w:val="zh-CN"/>
        </w:rPr>
        <w:t>指针数组，它是数组，数组的每个元素都是指针类型。</w:t>
      </w:r>
    </w:p>
    <w:p w14:paraId="41FA774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0BEE3A4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62FE64A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6A28B5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4C73B3A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指针数组</w:t>
      </w:r>
      <w:proofErr w:type="spellEnd"/>
    </w:p>
    <w:p w14:paraId="2A37FEA2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3];</w:t>
      </w:r>
    </w:p>
    <w:p w14:paraId="4130492B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 = 1;</w:t>
      </w:r>
    </w:p>
    <w:p w14:paraId="7473D8E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 = 2;</w:t>
      </w:r>
    </w:p>
    <w:p w14:paraId="1B55E1E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= 3;</w:t>
      </w:r>
    </w:p>
    <w:p w14:paraId="48C9153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6540C4B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0C673A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0] = &amp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584E72E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] = &amp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5499EC9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2] = &amp;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;</w:t>
      </w:r>
    </w:p>
    <w:p w14:paraId="301653C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3986A28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) /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Start"/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0])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 )</w:t>
      </w:r>
    </w:p>
    <w:p w14:paraId="692D6635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DB6EBC1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d, "</w:t>
      </w:r>
      <w:r>
        <w:rPr>
          <w:rFonts w:eastAsia="Times New Roman" w:hint="eastAsia"/>
          <w:color w:val="000000"/>
          <w:highlight w:val="white"/>
        </w:rPr>
        <w:t>, *(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));</w:t>
      </w:r>
    </w:p>
    <w:p w14:paraId="3D7EFF30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4C10B77E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385C3B8F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4565AE2C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68D7A3ED" w14:textId="77777777" w:rsidR="00EF4123" w:rsidRDefault="00EF4123" w:rsidP="00EF4123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33B8A20D" w14:textId="77777777" w:rsidR="00EF4123" w:rsidRDefault="00EF4123" w:rsidP="00EF4123">
      <w:pPr>
        <w:pStyle w:val="11"/>
        <w:rPr>
          <w:rFonts w:ascii="宋体" w:eastAsia="宋体" w:hAnsi="宋体" w:cs="宋体"/>
          <w:lang w:val="zh-CN"/>
        </w:rPr>
      </w:pPr>
    </w:p>
    <w:p w14:paraId="4D2D963A" w14:textId="77777777" w:rsidR="001A4453" w:rsidRPr="001A4453" w:rsidRDefault="001A4453" w:rsidP="001A4453"/>
    <w:p w14:paraId="68E9102D" w14:textId="77777777" w:rsidR="00011346" w:rsidRPr="00742A65" w:rsidRDefault="00554B7B" w:rsidP="00742A65">
      <w:pPr>
        <w:pStyle w:val="2"/>
        <w:rPr>
          <w:color w:val="FF0000"/>
        </w:rPr>
      </w:pPr>
      <w:r w:rsidRPr="009B1711">
        <w:rPr>
          <w:rFonts w:hint="eastAsia"/>
          <w:color w:val="FF0000"/>
        </w:rPr>
        <w:t>1</w:t>
      </w:r>
      <w:r w:rsidRPr="009B1711">
        <w:rPr>
          <w:color w:val="FF0000"/>
        </w:rPr>
        <w:t>0</w:t>
      </w:r>
      <w:r w:rsidR="00CB707E" w:rsidRPr="009B1711">
        <w:rPr>
          <w:rFonts w:hint="eastAsia"/>
          <w:color w:val="FF0000"/>
        </w:rPr>
        <w:t>、结构体与共同体</w:t>
      </w:r>
    </w:p>
    <w:p w14:paraId="501E77C5" w14:textId="77777777" w:rsidR="00252797" w:rsidRPr="00304449" w:rsidRDefault="00761665" w:rsidP="00252797">
      <w:pPr>
        <w:pStyle w:val="3"/>
        <w:rPr>
          <w:rFonts w:ascii="宋体" w:eastAsia="宋体" w:hAnsi="宋体" w:cs="宋体"/>
        </w:rPr>
      </w:pPr>
      <w:r>
        <w:t>10.</w:t>
      </w:r>
      <w:r w:rsidR="00CB707E" w:rsidRPr="00FC3508">
        <w:rPr>
          <w:rFonts w:hint="eastAsia"/>
        </w:rPr>
        <w:t>1 用typedef 说明一个新类型</w:t>
      </w:r>
    </w:p>
    <w:p w14:paraId="3BE5B036" w14:textId="77777777" w:rsidR="00252797" w:rsidRPr="00252797" w:rsidRDefault="00252797" w:rsidP="00252797">
      <w:pPr>
        <w:rPr>
          <w:rFonts w:ascii="宋体" w:eastAsia="宋体" w:hAnsi="宋体" w:cs="宋体"/>
          <w:sz w:val="24"/>
          <w:szCs w:val="24"/>
        </w:rPr>
      </w:pPr>
      <w:r w:rsidRPr="00252797">
        <w:rPr>
          <w:rFonts w:ascii="宋体" w:eastAsia="宋体" w:hAnsi="宋体" w:cs="宋体" w:hint="eastAsia"/>
          <w:sz w:val="24"/>
          <w:szCs w:val="24"/>
        </w:rPr>
        <w:t>typedef</w:t>
      </w: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为</w:t>
      </w:r>
      <w:r w:rsidRPr="00252797">
        <w:rPr>
          <w:rFonts w:ascii="宋体" w:eastAsia="宋体" w:hAnsi="宋体" w:cs="宋体" w:hint="eastAsia"/>
          <w:sz w:val="24"/>
          <w:szCs w:val="24"/>
        </w:rPr>
        <w:t>C</w:t>
      </w: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语言的关键字</w:t>
      </w:r>
      <w:r w:rsidRPr="00252797">
        <w:rPr>
          <w:rFonts w:ascii="宋体" w:eastAsia="宋体" w:hAnsi="宋体" w:cs="宋体" w:hint="eastAsia"/>
          <w:sz w:val="24"/>
          <w:szCs w:val="24"/>
        </w:rPr>
        <w:t>，</w:t>
      </w: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作用是为一种数据类型</w:t>
      </w:r>
      <w:r w:rsidRPr="00252797">
        <w:rPr>
          <w:rFonts w:ascii="宋体" w:eastAsia="宋体" w:hAnsi="宋体" w:cs="宋体" w:hint="eastAsia"/>
          <w:sz w:val="24"/>
          <w:szCs w:val="24"/>
        </w:rPr>
        <w:t>(基本类型或自定义数据类</w:t>
      </w:r>
      <w:r w:rsidRPr="00252797">
        <w:rPr>
          <w:rFonts w:ascii="宋体" w:eastAsia="宋体" w:hAnsi="宋体" w:cs="宋体" w:hint="eastAsia"/>
          <w:sz w:val="24"/>
          <w:szCs w:val="24"/>
        </w:rPr>
        <w:lastRenderedPageBreak/>
        <w:t>型)</w:t>
      </w: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定义一个新名字</w:t>
      </w:r>
      <w:r w:rsidRPr="00252797">
        <w:rPr>
          <w:rFonts w:ascii="宋体" w:eastAsia="宋体" w:hAnsi="宋体" w:cs="宋体" w:hint="eastAsia"/>
          <w:sz w:val="24"/>
          <w:szCs w:val="24"/>
        </w:rPr>
        <w:t>，</w:t>
      </w:r>
      <w:r w:rsidRPr="00252797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不能创建新类型</w:t>
      </w: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。</w:t>
      </w:r>
    </w:p>
    <w:p w14:paraId="75A5D3D1" w14:textId="77777777" w:rsidR="00252797" w:rsidRPr="00252797" w:rsidRDefault="00252797" w:rsidP="00252797">
      <w:pPr>
        <w:rPr>
          <w:rFonts w:ascii="宋体" w:eastAsia="宋体" w:hAnsi="宋体" w:cs="宋体"/>
          <w:sz w:val="24"/>
          <w:szCs w:val="24"/>
        </w:rPr>
      </w:pPr>
    </w:p>
    <w:p w14:paraId="75BBEEB6" w14:textId="77777777" w:rsidR="00252797" w:rsidRPr="00252797" w:rsidRDefault="00252797" w:rsidP="00252797">
      <w:pPr>
        <w:widowControl/>
        <w:numPr>
          <w:ilvl w:val="0"/>
          <w:numId w:val="20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  <w:lang w:val="zh-CN"/>
        </w:rPr>
      </w:pPr>
      <w:r w:rsidRPr="00252797">
        <w:rPr>
          <w:rFonts w:ascii="宋体" w:eastAsia="宋体" w:hAnsi="宋体" w:cs="宋体" w:hint="eastAsia"/>
          <w:sz w:val="24"/>
          <w:szCs w:val="24"/>
          <w:lang w:val="zh-CN"/>
        </w:rPr>
        <w:t>与#define不同，typedef仅限于数据类型，而不是能是表达式或具体的值</w:t>
      </w:r>
    </w:p>
    <w:p w14:paraId="45C1AAA3" w14:textId="77777777" w:rsidR="00252797" w:rsidRPr="00252797" w:rsidRDefault="00252797" w:rsidP="00252797">
      <w:pPr>
        <w:widowControl/>
        <w:numPr>
          <w:ilvl w:val="0"/>
          <w:numId w:val="20"/>
        </w:numPr>
        <w:tabs>
          <w:tab w:val="left" w:pos="420"/>
        </w:tabs>
        <w:jc w:val="left"/>
        <w:rPr>
          <w:rFonts w:ascii="宋体" w:eastAsia="宋体" w:hAnsi="宋体" w:cs="宋体"/>
          <w:sz w:val="24"/>
          <w:szCs w:val="24"/>
        </w:rPr>
      </w:pPr>
      <w:r w:rsidRPr="00252797">
        <w:rPr>
          <w:rFonts w:ascii="宋体" w:eastAsia="宋体" w:hAnsi="宋体" w:cs="宋体" w:hint="eastAsia"/>
          <w:sz w:val="24"/>
          <w:szCs w:val="24"/>
        </w:rPr>
        <w:t>#define发生在预处理，typedef发生在编译阶段</w:t>
      </w:r>
    </w:p>
    <w:p w14:paraId="31BC060F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54134EF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98733E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INT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5089D0C3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BYTE</w:t>
      </w:r>
      <w:r>
        <w:rPr>
          <w:rFonts w:eastAsia="Times New Roman" w:hint="eastAsia"/>
          <w:color w:val="000000"/>
          <w:highlight w:val="white"/>
        </w:rPr>
        <w:t>;</w:t>
      </w:r>
    </w:p>
    <w:p w14:paraId="521AAE5E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BYT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T_BYTE</w:t>
      </w:r>
      <w:r>
        <w:rPr>
          <w:rFonts w:eastAsia="Times New Roman" w:hint="eastAsia"/>
          <w:color w:val="000000"/>
          <w:highlight w:val="white"/>
        </w:rPr>
        <w:t>;</w:t>
      </w:r>
    </w:p>
    <w:p w14:paraId="64A0362C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UBYTE</w:t>
      </w:r>
      <w:r>
        <w:rPr>
          <w:rFonts w:eastAsia="Times New Roman" w:hint="eastAsia"/>
          <w:color w:val="000000"/>
          <w:highlight w:val="white"/>
        </w:rPr>
        <w:t>;</w:t>
      </w:r>
    </w:p>
    <w:p w14:paraId="714B10A5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7CA81E6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type</w:t>
      </w:r>
    </w:p>
    <w:p w14:paraId="5EE64D6A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434B4D3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UBYT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>;</w:t>
      </w:r>
    </w:p>
    <w:p w14:paraId="3509C9E9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>;</w:t>
      </w:r>
    </w:p>
    <w:p w14:paraId="5393BF84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T_BYT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;</w:t>
      </w:r>
    </w:p>
    <w:p w14:paraId="66271CEB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eastAsia="Times New Roman" w:hint="eastAsia"/>
          <w:color w:val="216F85"/>
          <w:highlight w:val="white"/>
        </w:rPr>
        <w:t>TYPE</w:t>
      </w:r>
      <w:proofErr w:type="gramEnd"/>
      <w:r>
        <w:rPr>
          <w:rFonts w:eastAsia="Times New Roman" w:hint="eastAsia"/>
          <w:color w:val="000000"/>
          <w:highlight w:val="white"/>
        </w:rPr>
        <w:t>, *</w:t>
      </w:r>
      <w:r>
        <w:rPr>
          <w:rFonts w:eastAsia="Times New Roman" w:hint="eastAsia"/>
          <w:color w:val="216F85"/>
          <w:highlight w:val="white"/>
        </w:rPr>
        <w:t>PTYPE</w:t>
      </w:r>
      <w:r>
        <w:rPr>
          <w:rFonts w:eastAsia="Times New Roman" w:hint="eastAsia"/>
          <w:color w:val="000000"/>
          <w:highlight w:val="white"/>
        </w:rPr>
        <w:t>;</w:t>
      </w:r>
    </w:p>
    <w:p w14:paraId="058D47C7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807600F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6DFCCCDA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64BCA3F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TYP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t</w:t>
      </w:r>
      <w:r>
        <w:rPr>
          <w:rFonts w:eastAsia="Times New Roman" w:hint="eastAsia"/>
          <w:color w:val="000000"/>
          <w:highlight w:val="white"/>
        </w:rPr>
        <w:t>;</w:t>
      </w:r>
    </w:p>
    <w:p w14:paraId="749AA0E2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t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254;</w:t>
      </w:r>
    </w:p>
    <w:p w14:paraId="6B1B01AC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t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b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10;</w:t>
      </w:r>
    </w:p>
    <w:p w14:paraId="061C2231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t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c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A31515"/>
          <w:highlight w:val="white"/>
        </w:rPr>
        <w:t>'c'</w:t>
      </w:r>
      <w:r>
        <w:rPr>
          <w:rFonts w:eastAsia="Times New Roman" w:hint="eastAsia"/>
          <w:color w:val="000000"/>
          <w:highlight w:val="white"/>
        </w:rPr>
        <w:t>;</w:t>
      </w:r>
    </w:p>
    <w:p w14:paraId="00586B46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B181C1E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PTYP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 xml:space="preserve"> = &amp;</w:t>
      </w:r>
      <w:r>
        <w:rPr>
          <w:rFonts w:eastAsia="Times New Roman" w:hint="eastAsia"/>
          <w:color w:val="000080"/>
          <w:highlight w:val="white"/>
        </w:rPr>
        <w:t>t</w:t>
      </w:r>
      <w:r>
        <w:rPr>
          <w:rFonts w:eastAsia="Times New Roman" w:hint="eastAsia"/>
          <w:color w:val="000000"/>
          <w:highlight w:val="white"/>
        </w:rPr>
        <w:t>;</w:t>
      </w:r>
    </w:p>
    <w:p w14:paraId="46FB93E0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u, %d,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-&gt;</w:t>
      </w:r>
      <w:r>
        <w:rPr>
          <w:rFonts w:eastAsia="Times New Roman" w:hint="eastAsia"/>
          <w:color w:val="000080"/>
          <w:highlight w:val="white"/>
        </w:rPr>
        <w:t>a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-&gt;</w:t>
      </w:r>
      <w:r>
        <w:rPr>
          <w:rFonts w:eastAsia="Times New Roman" w:hint="eastAsia"/>
          <w:color w:val="000080"/>
          <w:highlight w:val="white"/>
        </w:rPr>
        <w:t>b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p</w:t>
      </w:r>
      <w:r>
        <w:rPr>
          <w:rFonts w:eastAsia="Times New Roman" w:hint="eastAsia"/>
          <w:color w:val="000000"/>
          <w:highlight w:val="white"/>
        </w:rPr>
        <w:t>-&gt;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>);</w:t>
      </w:r>
    </w:p>
    <w:p w14:paraId="3C64CC98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209C35B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B982F42" w14:textId="77777777" w:rsidR="00252797" w:rsidRDefault="00252797" w:rsidP="002527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  <w:lang w:val="zh-CN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859CF79" w14:textId="77777777" w:rsidR="00252797" w:rsidRDefault="00252797" w:rsidP="00252797">
      <w:pPr>
        <w:pStyle w:val="11"/>
        <w:spacing w:line="360" w:lineRule="auto"/>
        <w:rPr>
          <w:rFonts w:ascii="宋体" w:eastAsia="宋体" w:hAnsi="宋体" w:cs="宋体"/>
          <w:lang w:val="zh-CN"/>
        </w:rPr>
      </w:pPr>
    </w:p>
    <w:p w14:paraId="18790CEE" w14:textId="77777777" w:rsidR="009F1886" w:rsidRPr="009F1886" w:rsidRDefault="009F1886" w:rsidP="009F1886"/>
    <w:p w14:paraId="76F1D43C" w14:textId="77777777" w:rsidR="00761665" w:rsidRDefault="00761665" w:rsidP="00554B7B">
      <w:pPr>
        <w:pStyle w:val="3"/>
      </w:pPr>
      <w:r>
        <w:t>10.</w:t>
      </w:r>
      <w:r w:rsidR="00CB707E" w:rsidRPr="00FC3508">
        <w:rPr>
          <w:rFonts w:hint="eastAsia"/>
        </w:rPr>
        <w:t>2 结构体类型数据的定义和成员的引用</w:t>
      </w:r>
    </w:p>
    <w:p w14:paraId="3667F078" w14:textId="77777777" w:rsidR="001A580B" w:rsidRDefault="00F97B4E" w:rsidP="00F97B4E">
      <w:pPr>
        <w:pStyle w:val="4"/>
      </w:pPr>
      <w:r>
        <w:t>10.2</w:t>
      </w:r>
      <w:r w:rsidR="001A580B">
        <w:rPr>
          <w:rFonts w:hint="eastAsia"/>
        </w:rPr>
        <w:t>.1 概述</w:t>
      </w:r>
    </w:p>
    <w:p w14:paraId="4C80EA02" w14:textId="77777777" w:rsidR="001A580B" w:rsidRPr="00F97B4E" w:rsidRDefault="001A580B" w:rsidP="001A580B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sz w:val="24"/>
          <w:szCs w:val="24"/>
          <w:lang w:val="zh-CN"/>
        </w:rPr>
        <w:t>数组：描述一组具有相同类型数据的有序集合，用于处理大量相同类型的数据运算。</w:t>
      </w:r>
    </w:p>
    <w:p w14:paraId="089E3455" w14:textId="77777777" w:rsidR="001A580B" w:rsidRPr="00F97B4E" w:rsidRDefault="001A580B" w:rsidP="001A580B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</w:p>
    <w:p w14:paraId="384A600B" w14:textId="77777777" w:rsidR="001A580B" w:rsidRPr="00F97B4E" w:rsidRDefault="001A580B" w:rsidP="001A580B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sz w:val="24"/>
          <w:szCs w:val="24"/>
          <w:lang w:val="zh-CN"/>
        </w:rPr>
        <w:lastRenderedPageBreak/>
        <w:t>有时我们需要将不同类型的数据组合成一个有机的整体，如：一个学生有学号/姓名/性别/年龄/地址等属性。显然单独定义以上变量比较繁琐，数据不便于管理。</w:t>
      </w:r>
    </w:p>
    <w:p w14:paraId="1853648F" w14:textId="77777777" w:rsidR="001A580B" w:rsidRDefault="001A580B" w:rsidP="001A580B">
      <w:pPr>
        <w:pStyle w:val="11"/>
        <w:rPr>
          <w:rFonts w:ascii="宋体" w:eastAsia="宋体" w:hAnsi="宋体" w:cs="宋体"/>
          <w:lang w:val="zh-CN"/>
        </w:rPr>
      </w:pPr>
    </w:p>
    <w:p w14:paraId="52457E44" w14:textId="77777777" w:rsidR="001A580B" w:rsidRPr="00F97B4E" w:rsidRDefault="001A580B" w:rsidP="001A580B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sz w:val="24"/>
          <w:szCs w:val="24"/>
          <w:lang w:val="zh-CN"/>
        </w:rPr>
        <w:t>Ｃ语言中给出了另一种构造数据类型——结构体。</w:t>
      </w:r>
    </w:p>
    <w:p w14:paraId="4F09D902" w14:textId="77777777" w:rsidR="001A580B" w:rsidRDefault="001A580B" w:rsidP="001A580B">
      <w:pPr>
        <w:pStyle w:val="11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noProof/>
          <w:lang w:val="zh-CN"/>
        </w:rPr>
        <w:drawing>
          <wp:inline distT="0" distB="0" distL="0" distR="0" wp14:anchorId="6AE53282" wp14:editId="75CF958B">
            <wp:extent cx="3942080" cy="1898015"/>
            <wp:effectExtent l="0" t="0" r="1270" b="6985"/>
            <wp:docPr id="30" name="图片 30" descr="2016-06-05_152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0" descr="2016-06-05_15212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2080" cy="1898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7D7078E" w14:textId="77777777" w:rsidR="001A580B" w:rsidRDefault="001A580B" w:rsidP="001A580B">
      <w:pPr>
        <w:rPr>
          <w:rFonts w:eastAsia="Times New Roman"/>
          <w:color w:val="000000"/>
          <w:sz w:val="25"/>
          <w:highlight w:val="white"/>
        </w:rPr>
      </w:pPr>
    </w:p>
    <w:p w14:paraId="1F49A6A8" w14:textId="77777777" w:rsidR="001A580B" w:rsidRDefault="00F97B4E" w:rsidP="00F97B4E">
      <w:pPr>
        <w:pStyle w:val="4"/>
        <w:rPr>
          <w:rFonts w:ascii="Times New Roman" w:eastAsia="Times New Roman" w:hAnsi="Times New Roman"/>
          <w:sz w:val="25"/>
          <w:highlight w:val="white"/>
        </w:rPr>
      </w:pPr>
      <w:r>
        <w:t>10.2</w:t>
      </w:r>
      <w:r w:rsidR="001A580B">
        <w:rPr>
          <w:rFonts w:hint="eastAsia"/>
        </w:rPr>
        <w:t>.2 结构体变量的定义和初始化</w:t>
      </w:r>
    </w:p>
    <w:p w14:paraId="678B4D3A" w14:textId="77777777" w:rsidR="001A580B" w:rsidRPr="00F97B4E" w:rsidRDefault="001A580B" w:rsidP="001A580B">
      <w:pPr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定义结构体变量的方式：</w:t>
      </w:r>
    </w:p>
    <w:p w14:paraId="661E8DDF" w14:textId="77777777" w:rsidR="001A580B" w:rsidRPr="00F97B4E" w:rsidRDefault="001A580B" w:rsidP="001A580B">
      <w:pPr>
        <w:widowControl/>
        <w:numPr>
          <w:ilvl w:val="0"/>
          <w:numId w:val="14"/>
        </w:numPr>
        <w:tabs>
          <w:tab w:val="left" w:pos="420"/>
        </w:tabs>
        <w:jc w:val="left"/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先声明结构体类型再定义变量名</w:t>
      </w:r>
    </w:p>
    <w:p w14:paraId="3D35A21E" w14:textId="77777777" w:rsidR="001A580B" w:rsidRPr="00F97B4E" w:rsidRDefault="001A580B" w:rsidP="001A580B">
      <w:pPr>
        <w:widowControl/>
        <w:numPr>
          <w:ilvl w:val="0"/>
          <w:numId w:val="14"/>
        </w:numPr>
        <w:tabs>
          <w:tab w:val="left" w:pos="420"/>
        </w:tabs>
        <w:jc w:val="left"/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在声明类型的同时定义变量</w:t>
      </w:r>
    </w:p>
    <w:p w14:paraId="4D992746" w14:textId="77777777" w:rsidR="001A580B" w:rsidRPr="00F97B4E" w:rsidRDefault="001A580B" w:rsidP="001A580B">
      <w:pPr>
        <w:widowControl/>
        <w:numPr>
          <w:ilvl w:val="0"/>
          <w:numId w:val="14"/>
        </w:numPr>
        <w:tabs>
          <w:tab w:val="left" w:pos="420"/>
        </w:tabs>
        <w:jc w:val="left"/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直接定义结构体类型变量（</w:t>
      </w:r>
      <w:proofErr w:type="gramStart"/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无类型</w:t>
      </w:r>
      <w:proofErr w:type="gramEnd"/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名）</w:t>
      </w:r>
    </w:p>
    <w:p w14:paraId="0784821F" w14:textId="77777777" w:rsidR="001A580B" w:rsidRDefault="001A580B" w:rsidP="001A580B">
      <w:pPr>
        <w:rPr>
          <w:rFonts w:ascii="宋体" w:hAnsi="宋体" w:cs="宋体"/>
          <w:color w:val="000000"/>
          <w:sz w:val="28"/>
          <w:szCs w:val="28"/>
          <w:lang w:val="zh-CN"/>
        </w:rPr>
      </w:pPr>
    </w:p>
    <w:p w14:paraId="0180A300" w14:textId="77777777" w:rsidR="001A580B" w:rsidRDefault="001A580B" w:rsidP="001A580B">
      <w:pPr>
        <w:rPr>
          <w:rFonts w:ascii="宋体" w:hAnsi="宋体" w:cs="宋体"/>
          <w:color w:val="000000"/>
          <w:sz w:val="28"/>
          <w:szCs w:val="28"/>
          <w:lang w:val="zh-CN"/>
        </w:rPr>
      </w:pPr>
      <w:r>
        <w:rPr>
          <w:rFonts w:ascii="宋体" w:hAnsi="宋体" w:cs="宋体" w:hint="eastAsia"/>
          <w:noProof/>
          <w:color w:val="000000"/>
          <w:sz w:val="28"/>
          <w:szCs w:val="28"/>
          <w:lang w:val="zh-CN"/>
        </w:rPr>
        <w:drawing>
          <wp:inline distT="0" distB="0" distL="0" distR="0" wp14:anchorId="37A8DA20" wp14:editId="63C4D55D">
            <wp:extent cx="4666615" cy="1915160"/>
            <wp:effectExtent l="0" t="0" r="635" b="8890"/>
            <wp:docPr id="29" name="图片 29" descr="2016-06-05_153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1" descr="2016-06-05_153150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615" cy="191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F9F245" w14:textId="77777777" w:rsidR="001A580B" w:rsidRPr="00F97B4E" w:rsidRDefault="001A580B" w:rsidP="001A580B">
      <w:pPr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结构体类型和结构体变量关系：</w:t>
      </w:r>
    </w:p>
    <w:p w14:paraId="15D00E8C" w14:textId="77777777" w:rsidR="001A580B" w:rsidRPr="00F97B4E" w:rsidRDefault="001A580B" w:rsidP="001A580B">
      <w:pPr>
        <w:widowControl/>
        <w:numPr>
          <w:ilvl w:val="0"/>
          <w:numId w:val="14"/>
        </w:numPr>
        <w:tabs>
          <w:tab w:val="left" w:pos="420"/>
        </w:tabs>
        <w:jc w:val="left"/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结构体类型：指定了一个结构体类型，它相当于一个模型，但其中并无具体数据，系统对之也不分配实际内存单元。</w:t>
      </w:r>
    </w:p>
    <w:p w14:paraId="69CAC8C1" w14:textId="77777777" w:rsidR="001A580B" w:rsidRPr="00F97B4E" w:rsidRDefault="001A580B" w:rsidP="001A580B">
      <w:pPr>
        <w:widowControl/>
        <w:numPr>
          <w:ilvl w:val="0"/>
          <w:numId w:val="14"/>
        </w:numPr>
        <w:tabs>
          <w:tab w:val="left" w:pos="420"/>
        </w:tabs>
        <w:jc w:val="left"/>
        <w:rPr>
          <w:rFonts w:ascii="宋体" w:eastAsia="宋体" w:hAnsi="宋体" w:cs="宋体"/>
          <w:color w:val="000000"/>
          <w:sz w:val="24"/>
          <w:szCs w:val="24"/>
          <w:lang w:val="zh-CN"/>
        </w:rPr>
      </w:pPr>
      <w:r w:rsidRPr="00F97B4E">
        <w:rPr>
          <w:rFonts w:ascii="宋体" w:eastAsia="宋体" w:hAnsi="宋体" w:cs="宋体" w:hint="eastAsia"/>
          <w:color w:val="000000"/>
          <w:sz w:val="24"/>
          <w:szCs w:val="24"/>
          <w:lang w:val="zh-CN"/>
        </w:rPr>
        <w:t>结构体变量：系统根据结构体类型（内部成员状况）为之分配空间。</w:t>
      </w:r>
    </w:p>
    <w:p w14:paraId="23848149" w14:textId="77777777" w:rsidR="001A580B" w:rsidRDefault="001A580B" w:rsidP="001A580B">
      <w:pPr>
        <w:rPr>
          <w:rFonts w:ascii="宋体" w:hAnsi="宋体" w:cs="宋体"/>
          <w:color w:val="000000"/>
          <w:sz w:val="28"/>
          <w:szCs w:val="28"/>
          <w:lang w:val="zh-CN"/>
        </w:rPr>
      </w:pPr>
    </w:p>
    <w:p w14:paraId="2D6099F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lastRenderedPageBreak/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结构体类型的定义</w:t>
      </w:r>
      <w:proofErr w:type="spellEnd"/>
    </w:p>
    <w:p w14:paraId="6DFEBD3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</w:p>
    <w:p w14:paraId="60AED5A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E484C41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26A21D8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;</w:t>
      </w:r>
    </w:p>
    <w:p w14:paraId="345280B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5C2064F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1CF117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先定义类型，再定义变量（常用</w:t>
      </w:r>
      <w:proofErr w:type="spellEnd"/>
      <w:r>
        <w:rPr>
          <w:rFonts w:eastAsia="Times New Roman" w:hint="eastAsia"/>
          <w:color w:val="008000"/>
          <w:highlight w:val="white"/>
        </w:rPr>
        <w:t>）</w:t>
      </w:r>
    </w:p>
    <w:p w14:paraId="5FDD7D4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 xml:space="preserve"> = </w:t>
      </w:r>
      <w:proofErr w:type="gramStart"/>
      <w:r>
        <w:rPr>
          <w:rFonts w:eastAsia="Times New Roman" w:hint="eastAsia"/>
          <w:color w:val="000000"/>
          <w:highlight w:val="white"/>
        </w:rPr>
        <w:t xml:space="preserve">{ </w:t>
      </w:r>
      <w:r>
        <w:rPr>
          <w:rFonts w:eastAsia="Times New Roman" w:hint="eastAsia"/>
          <w:color w:val="A31515"/>
          <w:highlight w:val="white"/>
        </w:rPr>
        <w:t>"</w:t>
      </w:r>
      <w:proofErr w:type="gramEnd"/>
      <w:r>
        <w:rPr>
          <w:rFonts w:eastAsia="Times New Roman" w:hint="eastAsia"/>
          <w:color w:val="A31515"/>
          <w:highlight w:val="white"/>
        </w:rPr>
        <w:t>mike"</w:t>
      </w:r>
      <w:r>
        <w:rPr>
          <w:rFonts w:eastAsia="Times New Roman" w:hint="eastAsia"/>
          <w:color w:val="000000"/>
          <w:highlight w:val="white"/>
        </w:rPr>
        <w:t>, 18 };</w:t>
      </w:r>
    </w:p>
    <w:p w14:paraId="4F1C33CF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7FC615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82E477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类型同时定义变量</w:t>
      </w:r>
      <w:proofErr w:type="spellEnd"/>
    </w:p>
    <w:p w14:paraId="2277FD9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stu2</w:t>
      </w:r>
    </w:p>
    <w:p w14:paraId="70494D2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722625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0D24211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;</w:t>
      </w:r>
    </w:p>
    <w:p w14:paraId="3E1635A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hint="eastAsia"/>
          <w:color w:val="000080"/>
          <w:highlight w:val="white"/>
        </w:rPr>
        <w:t>s</w:t>
      </w:r>
      <w:proofErr w:type="gramEnd"/>
      <w:r>
        <w:rPr>
          <w:rFonts w:hint="eastAsia"/>
          <w:color w:val="000080"/>
          <w:highlight w:val="white"/>
        </w:rPr>
        <w:t>2</w:t>
      </w:r>
      <w:r>
        <w:rPr>
          <w:rFonts w:eastAsia="Times New Roman" w:hint="eastAsia"/>
          <w:color w:val="000000"/>
          <w:highlight w:val="white"/>
        </w:rPr>
        <w:t xml:space="preserve"> = { </w:t>
      </w:r>
      <w:r>
        <w:rPr>
          <w:rFonts w:eastAsia="Times New Roman" w:hint="eastAsia"/>
          <w:color w:val="A31515"/>
          <w:highlight w:val="white"/>
        </w:rPr>
        <w:t>"lily"</w:t>
      </w:r>
      <w:r>
        <w:rPr>
          <w:rFonts w:eastAsia="Times New Roman" w:hint="eastAsia"/>
          <w:color w:val="000000"/>
          <w:highlight w:val="white"/>
        </w:rPr>
        <w:t>, 22 };</w:t>
      </w:r>
    </w:p>
    <w:p w14:paraId="7514969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1E1F9A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</w:p>
    <w:p w14:paraId="4533F4A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53D9B3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577839B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;</w:t>
      </w:r>
    </w:p>
    <w:p w14:paraId="3A4AE5E4" w14:textId="77777777" w:rsidR="001A580B" w:rsidRPr="003E3377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color w:val="000000"/>
          <w:sz w:val="28"/>
          <w:szCs w:val="28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hint="eastAsia"/>
          <w:color w:val="000080"/>
          <w:highlight w:val="white"/>
        </w:rPr>
        <w:t>s</w:t>
      </w:r>
      <w:proofErr w:type="gramEnd"/>
      <w:r>
        <w:rPr>
          <w:rFonts w:eastAsia="Times New Roman" w:hint="eastAsia"/>
          <w:color w:val="000080"/>
          <w:highlight w:val="white"/>
        </w:rPr>
        <w:t>3</w:t>
      </w:r>
      <w:r>
        <w:rPr>
          <w:rFonts w:eastAsia="Times New Roman" w:hint="eastAsia"/>
          <w:color w:val="000000"/>
          <w:highlight w:val="white"/>
        </w:rPr>
        <w:t xml:space="preserve"> = {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yuri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>, 25 };</w:t>
      </w:r>
    </w:p>
    <w:p w14:paraId="66622F72" w14:textId="77777777" w:rsidR="001A580B" w:rsidRPr="003E3377" w:rsidRDefault="001A580B" w:rsidP="001A580B">
      <w:pPr>
        <w:rPr>
          <w:rFonts w:ascii="宋体" w:hAnsi="宋体" w:cs="宋体"/>
          <w:color w:val="000000"/>
          <w:sz w:val="28"/>
          <w:szCs w:val="28"/>
        </w:rPr>
      </w:pPr>
    </w:p>
    <w:p w14:paraId="5FC31D86" w14:textId="77777777" w:rsidR="001A580B" w:rsidRDefault="00F97B4E" w:rsidP="00F97B4E">
      <w:pPr>
        <w:pStyle w:val="4"/>
      </w:pPr>
      <w:r>
        <w:t>10.2.3</w:t>
      </w:r>
      <w:r w:rsidR="001A580B">
        <w:rPr>
          <w:rFonts w:hint="eastAsia"/>
        </w:rPr>
        <w:t xml:space="preserve"> 结构体成员的使用</w:t>
      </w:r>
    </w:p>
    <w:p w14:paraId="5B509A3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A31515"/>
          <w:highlight w:val="white"/>
        </w:rPr>
        <w:t>&lt;stdio.h&gt;</w:t>
      </w:r>
    </w:p>
    <w:p w14:paraId="3E38DF1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A31515"/>
          <w:highlight w:val="white"/>
        </w:rPr>
        <w:t>&lt;string.h&gt;</w:t>
      </w:r>
    </w:p>
    <w:p w14:paraId="26D418A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1C3871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结构体类型的定义</w:t>
      </w:r>
      <w:proofErr w:type="spellEnd"/>
    </w:p>
    <w:p w14:paraId="3521E92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</w:p>
    <w:p w14:paraId="70F948D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66B4BC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7D45C5B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;</w:t>
      </w:r>
    </w:p>
    <w:p w14:paraId="78BEC37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495D78E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1F3490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0D462E2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864302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;</w:t>
      </w:r>
    </w:p>
    <w:p w14:paraId="169840A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9F5238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果是普通变量，通过点运算符操作结构体成员</w:t>
      </w:r>
      <w:proofErr w:type="spellEnd"/>
    </w:p>
    <w:p w14:paraId="7C5FE7B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trcpy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>);</w:t>
      </w:r>
    </w:p>
    <w:p w14:paraId="0649989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 xml:space="preserve"> = 18;</w:t>
      </w:r>
    </w:p>
    <w:p w14:paraId="506EF65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1.name = %s, s1.age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);</w:t>
      </w:r>
    </w:p>
    <w:p w14:paraId="4BECAD7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1C76381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果是指针变量，通过</w:t>
      </w:r>
      <w:proofErr w:type="spellEnd"/>
      <w:r>
        <w:rPr>
          <w:rFonts w:eastAsia="Times New Roman" w:hint="eastAsia"/>
          <w:color w:val="008000"/>
          <w:highlight w:val="white"/>
        </w:rPr>
        <w:t>-&gt;</w:t>
      </w:r>
      <w:proofErr w:type="spellStart"/>
      <w:r>
        <w:rPr>
          <w:rFonts w:eastAsia="Times New Roman" w:hint="eastAsia"/>
          <w:color w:val="008000"/>
          <w:highlight w:val="white"/>
        </w:rPr>
        <w:t>操作结构体成员</w:t>
      </w:r>
      <w:proofErr w:type="spellEnd"/>
    </w:p>
    <w:p w14:paraId="69412B5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strcpy</w:t>
      </w:r>
      <w:proofErr w:type="spellEnd"/>
      <w:r>
        <w:rPr>
          <w:rFonts w:eastAsia="Times New Roman" w:hint="eastAsia"/>
          <w:color w:val="000000"/>
          <w:highlight w:val="white"/>
        </w:rPr>
        <w:t>((&amp;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)-&gt;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test"</w:t>
      </w:r>
      <w:r>
        <w:rPr>
          <w:rFonts w:eastAsia="Times New Roman" w:hint="eastAsia"/>
          <w:color w:val="000000"/>
          <w:highlight w:val="white"/>
        </w:rPr>
        <w:t>);</w:t>
      </w:r>
    </w:p>
    <w:p w14:paraId="0427D25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(&amp;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)-&gt;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 xml:space="preserve"> = 22;</w:t>
      </w:r>
    </w:p>
    <w:p w14:paraId="06BE1101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(&amp;s1)-&gt;name = %s, (&amp;s1)-&gt;age = %d\n"</w:t>
      </w:r>
      <w:r>
        <w:rPr>
          <w:rFonts w:eastAsia="Times New Roman" w:hint="eastAsia"/>
          <w:color w:val="000000"/>
          <w:highlight w:val="white"/>
        </w:rPr>
        <w:t>, (&amp;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)-&gt;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, (&amp;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)-&gt;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);</w:t>
      </w:r>
    </w:p>
    <w:p w14:paraId="449F175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64E9B5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30A9A6A1" w14:textId="77777777" w:rsidR="001A580B" w:rsidRDefault="001A580B" w:rsidP="001A580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Times New Roman" w:eastAsia="Times New Roman" w:hAnsi="Times New Roman"/>
          <w:sz w:val="24"/>
          <w:highlight w:val="white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776A4268" w14:textId="77777777" w:rsidR="001A580B" w:rsidRPr="00304449" w:rsidRDefault="001A580B" w:rsidP="001A580B">
      <w:pPr>
        <w:pStyle w:val="11"/>
        <w:rPr>
          <w:rFonts w:ascii="宋体" w:eastAsia="宋体" w:hAnsi="宋体" w:cs="宋体"/>
          <w:highlight w:val="white"/>
        </w:rPr>
      </w:pPr>
    </w:p>
    <w:p w14:paraId="42827A68" w14:textId="77777777" w:rsidR="001A580B" w:rsidRPr="00304449" w:rsidRDefault="00F97B4E" w:rsidP="00F97B4E">
      <w:pPr>
        <w:pStyle w:val="4"/>
      </w:pPr>
      <w:r>
        <w:t>10.2.4</w:t>
      </w:r>
      <w:r w:rsidR="001A580B" w:rsidRPr="00304449">
        <w:rPr>
          <w:rFonts w:hint="eastAsia"/>
        </w:rPr>
        <w:t xml:space="preserve"> </w:t>
      </w:r>
      <w:r w:rsidR="001A580B">
        <w:rPr>
          <w:rFonts w:hint="eastAsia"/>
        </w:rPr>
        <w:t>结构体数组</w:t>
      </w:r>
    </w:p>
    <w:p w14:paraId="229EAD8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C74651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8571B0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统计学生成绩</w:t>
      </w:r>
      <w:proofErr w:type="spellEnd"/>
    </w:p>
    <w:p w14:paraId="20B4455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</w:p>
    <w:p w14:paraId="3ED5E39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E89EE4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num</w:t>
      </w:r>
      <w:r>
        <w:rPr>
          <w:rFonts w:eastAsia="Times New Roman" w:hint="eastAsia"/>
          <w:color w:val="000000"/>
          <w:highlight w:val="white"/>
        </w:rPr>
        <w:t>;</w:t>
      </w:r>
    </w:p>
    <w:p w14:paraId="7C86F76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20];</w:t>
      </w:r>
    </w:p>
    <w:p w14:paraId="60CD190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ex</w:t>
      </w:r>
      <w:r>
        <w:rPr>
          <w:rFonts w:eastAsia="Times New Roman" w:hint="eastAsia"/>
          <w:color w:val="000000"/>
          <w:highlight w:val="white"/>
        </w:rPr>
        <w:t>;</w:t>
      </w:r>
    </w:p>
    <w:p w14:paraId="37471F9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loa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core</w:t>
      </w:r>
      <w:r>
        <w:rPr>
          <w:rFonts w:eastAsia="Times New Roman" w:hint="eastAsia"/>
          <w:color w:val="000000"/>
          <w:highlight w:val="white"/>
        </w:rPr>
        <w:t>;</w:t>
      </w:r>
    </w:p>
    <w:p w14:paraId="3E9437E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5731746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F4B8B4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302BFAC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240EDD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定义一个含有5个元素的结构体数组并将其初始化</w:t>
      </w:r>
    </w:p>
    <w:p w14:paraId="2FF18F3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] = {</w:t>
      </w:r>
    </w:p>
    <w:p w14:paraId="610F6A8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>{ 101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Li ping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M'</w:t>
      </w:r>
      <w:r>
        <w:rPr>
          <w:rFonts w:eastAsia="Times New Roman" w:hint="eastAsia"/>
          <w:color w:val="000000"/>
          <w:highlight w:val="white"/>
        </w:rPr>
        <w:t>, 45 },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</w:p>
    <w:p w14:paraId="2777609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>{ 102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Zhang ping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M'</w:t>
      </w:r>
      <w:r>
        <w:rPr>
          <w:rFonts w:eastAsia="Times New Roman" w:hint="eastAsia"/>
          <w:color w:val="000000"/>
          <w:highlight w:val="white"/>
        </w:rPr>
        <w:t>, 62.5 },</w:t>
      </w:r>
    </w:p>
    <w:p w14:paraId="29C151A1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>{ 103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He fang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F'</w:t>
      </w:r>
      <w:r>
        <w:rPr>
          <w:rFonts w:eastAsia="Times New Roman" w:hint="eastAsia"/>
          <w:color w:val="000000"/>
          <w:highlight w:val="white"/>
        </w:rPr>
        <w:t>, 92.5 },</w:t>
      </w:r>
    </w:p>
    <w:p w14:paraId="78655FF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>{ 104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Cheng ling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F'</w:t>
      </w:r>
      <w:r>
        <w:rPr>
          <w:rFonts w:eastAsia="Times New Roman" w:hint="eastAsia"/>
          <w:color w:val="000000"/>
          <w:highlight w:val="white"/>
        </w:rPr>
        <w:t>, 87 },</w:t>
      </w:r>
    </w:p>
    <w:p w14:paraId="64201FD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gramStart"/>
      <w:r>
        <w:rPr>
          <w:rFonts w:eastAsia="Times New Roman" w:hint="eastAsia"/>
          <w:color w:val="000000"/>
          <w:highlight w:val="white"/>
        </w:rPr>
        <w:t>{ 105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 xml:space="preserve">"Wang </w:t>
      </w:r>
      <w:proofErr w:type="spellStart"/>
      <w:r>
        <w:rPr>
          <w:rFonts w:eastAsia="Times New Roman" w:hint="eastAsia"/>
          <w:color w:val="A31515"/>
          <w:highlight w:val="white"/>
        </w:rPr>
        <w:t>ming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M'</w:t>
      </w:r>
      <w:r>
        <w:rPr>
          <w:rFonts w:eastAsia="Times New Roman" w:hint="eastAsia"/>
          <w:color w:val="000000"/>
          <w:highlight w:val="white"/>
        </w:rPr>
        <w:t>, 58 }};</w:t>
      </w:r>
    </w:p>
    <w:p w14:paraId="3F73288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FE72C5F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229E041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2310B0F1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loa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ave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5260D05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5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672460D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79A3A81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 xml:space="preserve"> += </w:t>
      </w:r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proofErr w:type="gramStart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000080"/>
          <w:highlight w:val="white"/>
        </w:rPr>
        <w:t>score</w:t>
      </w:r>
      <w:proofErr w:type="gramEnd"/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计算总分</w:t>
      </w:r>
      <w:proofErr w:type="spellEnd"/>
    </w:p>
    <w:p w14:paraId="1673621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proofErr w:type="gramStart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000080"/>
          <w:highlight w:val="white"/>
        </w:rPr>
        <w:t>score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&lt; 60)</w:t>
      </w:r>
    </w:p>
    <w:p w14:paraId="638755B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{</w:t>
      </w:r>
    </w:p>
    <w:p w14:paraId="59EF1D6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 += 1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统计不及格人的分数</w:t>
      </w:r>
      <w:proofErr w:type="spellEnd"/>
    </w:p>
    <w:p w14:paraId="4547B17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  <w:t>}</w:t>
      </w:r>
    </w:p>
    <w:p w14:paraId="6A6EF84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E38309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CACAE1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=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)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总分数</w:t>
      </w:r>
      <w:proofErr w:type="spellEnd"/>
    </w:p>
    <w:p w14:paraId="579F08F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ave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000080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 xml:space="preserve"> / 5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计算平均分数</w:t>
      </w:r>
      <w:proofErr w:type="spellEnd"/>
    </w:p>
    <w:p w14:paraId="0B279B1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verage=%f\</w:t>
      </w:r>
      <w:proofErr w:type="spellStart"/>
      <w:r>
        <w:rPr>
          <w:rFonts w:eastAsia="Times New Roman" w:hint="eastAsia"/>
          <w:color w:val="A31515"/>
          <w:highlight w:val="white"/>
        </w:rPr>
        <w:t>ncount</w:t>
      </w:r>
      <w:proofErr w:type="spellEnd"/>
      <w:r>
        <w:rPr>
          <w:rFonts w:eastAsia="Times New Roman" w:hint="eastAsia"/>
          <w:color w:val="A31515"/>
          <w:highlight w:val="white"/>
        </w:rPr>
        <w:t>=%d\n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80"/>
          <w:highlight w:val="white"/>
        </w:rPr>
        <w:t>ave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000080"/>
          <w:highlight w:val="white"/>
        </w:rPr>
        <w:t>c</w:t>
      </w:r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印平均分与不及格人数</w:t>
      </w:r>
      <w:proofErr w:type="spellEnd"/>
    </w:p>
    <w:p w14:paraId="09756D0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8E4EE7F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9E847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5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394D56C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6705C51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 name=%s,  score=%f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boy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000080"/>
          <w:highlight w:val="white"/>
        </w:rPr>
        <w:t>score</w:t>
      </w:r>
      <w:r>
        <w:rPr>
          <w:rFonts w:eastAsia="Times New Roman" w:hint="eastAsia"/>
          <w:color w:val="000000"/>
          <w:highlight w:val="white"/>
        </w:rPr>
        <w:t>);</w:t>
      </w:r>
    </w:p>
    <w:p w14:paraId="6366D14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eastAsia="Times New Roman"/>
          <w:color w:val="008000"/>
          <w:highlight w:val="white"/>
        </w:rPr>
      </w:pPr>
      <w:r>
        <w:rPr>
          <w:rFonts w:hint="eastAsia"/>
          <w:i/>
          <w:color w:val="880000"/>
          <w:highlight w:val="white"/>
        </w:rPr>
        <w:t xml:space="preserve">          </w:t>
      </w:r>
      <w:r>
        <w:rPr>
          <w:rFonts w:eastAsia="Times New Roman" w:hint="eastAsia"/>
          <w:color w:val="008000"/>
          <w:highlight w:val="white"/>
        </w:rPr>
        <w:t xml:space="preserve"> // 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printf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>" name=%s,  score=%f\n", (</w:t>
      </w:r>
      <w:proofErr w:type="spellStart"/>
      <w:r>
        <w:rPr>
          <w:rFonts w:eastAsia="Times New Roman" w:hint="eastAsia"/>
          <w:color w:val="008000"/>
          <w:highlight w:val="white"/>
        </w:rPr>
        <w:t>boy+i</w:t>
      </w:r>
      <w:proofErr w:type="spellEnd"/>
      <w:r>
        <w:rPr>
          <w:rFonts w:eastAsia="Times New Roman" w:hint="eastAsia"/>
          <w:color w:val="008000"/>
          <w:highlight w:val="white"/>
        </w:rPr>
        <w:t>)-&gt;name, (</w:t>
      </w:r>
      <w:proofErr w:type="spellStart"/>
      <w:r>
        <w:rPr>
          <w:rFonts w:eastAsia="Times New Roman" w:hint="eastAsia"/>
          <w:color w:val="008000"/>
          <w:highlight w:val="white"/>
        </w:rPr>
        <w:t>boy+i</w:t>
      </w:r>
      <w:proofErr w:type="spellEnd"/>
      <w:r>
        <w:rPr>
          <w:rFonts w:eastAsia="Times New Roman" w:hint="eastAsia"/>
          <w:color w:val="008000"/>
          <w:highlight w:val="white"/>
        </w:rPr>
        <w:t>)-&gt;score);</w:t>
      </w:r>
    </w:p>
    <w:p w14:paraId="7A778D6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7785E8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3FCECD7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BADFE9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5D0CB9F3" w14:textId="77777777" w:rsidR="001A580B" w:rsidRPr="00304449" w:rsidRDefault="001A580B" w:rsidP="001A580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4C468A0D" w14:textId="77777777" w:rsidR="001A580B" w:rsidRDefault="001A580B" w:rsidP="001A580B">
      <w:pPr>
        <w:pStyle w:val="11"/>
        <w:rPr>
          <w:rFonts w:ascii="宋体" w:eastAsia="宋体" w:hAnsi="宋体" w:cs="宋体"/>
        </w:rPr>
      </w:pPr>
    </w:p>
    <w:p w14:paraId="492AE858" w14:textId="77777777" w:rsidR="001A580B" w:rsidRPr="00304449" w:rsidRDefault="00F97B4E" w:rsidP="00F97B4E">
      <w:pPr>
        <w:pStyle w:val="4"/>
      </w:pPr>
      <w:r>
        <w:t>10.2.5</w:t>
      </w:r>
      <w:r w:rsidR="001A580B" w:rsidRPr="00304449">
        <w:rPr>
          <w:rFonts w:hint="eastAsia"/>
        </w:rPr>
        <w:t xml:space="preserve"> </w:t>
      </w:r>
      <w:r w:rsidR="001A580B">
        <w:rPr>
          <w:rFonts w:hint="eastAsia"/>
        </w:rPr>
        <w:t>结构体套结构体</w:t>
      </w:r>
    </w:p>
    <w:p w14:paraId="0E2046B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0745D70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D56639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person</w:t>
      </w:r>
    </w:p>
    <w:p w14:paraId="16372EA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E04DF1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20];</w:t>
      </w:r>
    </w:p>
    <w:p w14:paraId="7BEF077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sex</w:t>
      </w:r>
      <w:r>
        <w:rPr>
          <w:rFonts w:eastAsia="Times New Roman" w:hint="eastAsia"/>
          <w:color w:val="000000"/>
          <w:highlight w:val="white"/>
        </w:rPr>
        <w:t>;</w:t>
      </w:r>
    </w:p>
    <w:p w14:paraId="1BFF1E9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2545CBD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1A9E56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</w:p>
    <w:p w14:paraId="6DD2624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B11310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id</w:t>
      </w:r>
      <w:r>
        <w:rPr>
          <w:rFonts w:eastAsia="Times New Roman" w:hint="eastAsia"/>
          <w:color w:val="000000"/>
          <w:highlight w:val="white"/>
        </w:rPr>
        <w:t>;</w:t>
      </w:r>
    </w:p>
    <w:p w14:paraId="1D92F33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perso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info</w:t>
      </w:r>
      <w:r>
        <w:rPr>
          <w:rFonts w:eastAsia="Times New Roman" w:hint="eastAsia"/>
          <w:color w:val="000000"/>
          <w:highlight w:val="white"/>
        </w:rPr>
        <w:t>;</w:t>
      </w:r>
    </w:p>
    <w:p w14:paraId="29899A1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1EE929A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1F0394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27D1F61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CDAAB1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216F85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2] = { 1, </w:t>
      </w:r>
      <w:r>
        <w:rPr>
          <w:rFonts w:eastAsia="Times New Roman" w:hint="eastAsia"/>
          <w:color w:val="A31515"/>
          <w:highlight w:val="white"/>
        </w:rPr>
        <w:t>"lily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F'</w:t>
      </w:r>
      <w:r>
        <w:rPr>
          <w:rFonts w:eastAsia="Times New Roman" w:hint="eastAsia"/>
          <w:color w:val="000000"/>
          <w:highlight w:val="white"/>
        </w:rPr>
        <w:t xml:space="preserve">, 2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yuri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'M'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2BE2904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DC60ED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2233610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2; 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281D77F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D8F602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id = %d\tinfo.name=%s\</w:t>
      </w:r>
      <w:proofErr w:type="spellStart"/>
      <w:r>
        <w:rPr>
          <w:rFonts w:eastAsia="Times New Roman" w:hint="eastAsia"/>
          <w:color w:val="A31515"/>
          <w:highlight w:val="white"/>
        </w:rPr>
        <w:t>tinfo.sex</w:t>
      </w:r>
      <w:proofErr w:type="spellEnd"/>
      <w:r>
        <w:rPr>
          <w:rFonts w:eastAsia="Times New Roman" w:hint="eastAsia"/>
          <w:color w:val="A31515"/>
          <w:highlight w:val="white"/>
        </w:rPr>
        <w:t>=%c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000080"/>
          <w:highlight w:val="white"/>
        </w:rPr>
        <w:t>id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</w:t>
      </w:r>
      <w:r>
        <w:rPr>
          <w:rFonts w:eastAsia="Times New Roman" w:hint="eastAsia"/>
          <w:color w:val="216F85"/>
          <w:highlight w:val="white"/>
        </w:rPr>
        <w:t>info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</w:t>
      </w:r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8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</w:t>
      </w:r>
      <w:proofErr w:type="spellStart"/>
      <w:r>
        <w:rPr>
          <w:rFonts w:eastAsia="Times New Roman" w:hint="eastAsia"/>
          <w:color w:val="216F85"/>
          <w:highlight w:val="white"/>
        </w:rPr>
        <w:t>info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sex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506948F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7221AC9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0E6C37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7FE4B4DE" w14:textId="77777777" w:rsidR="001A580B" w:rsidRPr="00304449" w:rsidRDefault="001A580B" w:rsidP="001A580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03FB9B4B" w14:textId="77777777" w:rsidR="001A580B" w:rsidRPr="00304449" w:rsidRDefault="001A580B" w:rsidP="001A580B">
      <w:pPr>
        <w:pStyle w:val="11"/>
        <w:rPr>
          <w:rFonts w:ascii="宋体" w:eastAsia="宋体" w:hAnsi="宋体" w:cs="宋体"/>
        </w:rPr>
      </w:pPr>
    </w:p>
    <w:p w14:paraId="66813C6C" w14:textId="77777777" w:rsidR="001A580B" w:rsidRPr="00304449" w:rsidRDefault="00F97B4E" w:rsidP="00F97B4E">
      <w:pPr>
        <w:pStyle w:val="4"/>
      </w:pPr>
      <w:r>
        <w:t>10.2.6</w:t>
      </w:r>
      <w:r w:rsidR="001A580B" w:rsidRPr="00304449">
        <w:rPr>
          <w:rFonts w:hint="eastAsia"/>
        </w:rPr>
        <w:t xml:space="preserve"> </w:t>
      </w:r>
      <w:r w:rsidR="001A580B">
        <w:rPr>
          <w:rFonts w:hint="eastAsia"/>
        </w:rPr>
        <w:t>结构体赋值</w:t>
      </w:r>
    </w:p>
    <w:p w14:paraId="06F7F39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A31515"/>
          <w:highlight w:val="white"/>
        </w:rPr>
        <w:t>&lt;stdio.h&gt;</w:t>
      </w:r>
    </w:p>
    <w:p w14:paraId="7147F6F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A31515"/>
          <w:highlight w:val="white"/>
        </w:rPr>
        <w:t>&lt;string.h&gt;</w:t>
      </w:r>
    </w:p>
    <w:p w14:paraId="70D9394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877BF7F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结构体类型的定义</w:t>
      </w:r>
      <w:proofErr w:type="spellEnd"/>
    </w:p>
    <w:p w14:paraId="04FA4F7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</w:p>
    <w:p w14:paraId="11C76A6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A492FDB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54BDC0DF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;</w:t>
      </w:r>
    </w:p>
    <w:p w14:paraId="0E9CFC76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378DFF5A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D89FA4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i/>
          <w:color w:val="880000"/>
          <w:highlight w:val="white"/>
        </w:rPr>
        <w:t>main</w:t>
      </w:r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11538D27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4D5AC159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;</w:t>
      </w:r>
    </w:p>
    <w:p w14:paraId="2DB8454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147903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果是普通变量，通过点运算符操作结构体成员</w:t>
      </w:r>
      <w:proofErr w:type="spellEnd"/>
    </w:p>
    <w:p w14:paraId="017531E8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strcpy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abc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>);</w:t>
      </w:r>
    </w:p>
    <w:p w14:paraId="0808382C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 xml:space="preserve"> = 18;</w:t>
      </w:r>
    </w:p>
    <w:p w14:paraId="3E5FADE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1.name = %s, s1.age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);</w:t>
      </w:r>
    </w:p>
    <w:p w14:paraId="779E5110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F98BD8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相同类型的两个结构体变量，可以相互赋值</w:t>
      </w:r>
      <w:proofErr w:type="spellEnd"/>
    </w:p>
    <w:p w14:paraId="71AB173D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把s1成员变量的值拷贝给s2成员变量的内存</w:t>
      </w:r>
    </w:p>
    <w:p w14:paraId="4BA77865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FF0000"/>
          <w:highlight w:val="white"/>
        </w:rPr>
        <w:t>//s1和s2只是成员变量的值一样而已，它们还是没有关系的两个变量</w:t>
      </w:r>
    </w:p>
    <w:p w14:paraId="72C290A2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216F85"/>
          <w:highlight w:val="white"/>
        </w:rPr>
        <w:t>stu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16F85"/>
          <w:highlight w:val="white"/>
        </w:rPr>
        <w:t>s2</w:t>
      </w:r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216F85"/>
          <w:highlight w:val="white"/>
        </w:rPr>
        <w:t>s1</w:t>
      </w:r>
      <w:r>
        <w:rPr>
          <w:rFonts w:eastAsia="Times New Roman" w:hint="eastAsia"/>
          <w:color w:val="000000"/>
          <w:highlight w:val="white"/>
        </w:rPr>
        <w:t>;</w:t>
      </w:r>
    </w:p>
    <w:p w14:paraId="2D337DC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720"/>
        <w:rPr>
          <w:rFonts w:eastAsia="Times New Roman"/>
          <w:color w:val="008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memcpy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 xml:space="preserve">&amp;s2, &amp;s1, </w:t>
      </w:r>
      <w:proofErr w:type="spellStart"/>
      <w:r>
        <w:rPr>
          <w:rFonts w:eastAsia="Times New Roman" w:hint="eastAsia"/>
          <w:color w:val="008000"/>
          <w:highlight w:val="white"/>
        </w:rPr>
        <w:t>sizeof</w:t>
      </w:r>
      <w:proofErr w:type="spellEnd"/>
      <w:r>
        <w:rPr>
          <w:rFonts w:eastAsia="Times New Roman" w:hint="eastAsia"/>
          <w:color w:val="008000"/>
          <w:highlight w:val="white"/>
        </w:rPr>
        <w:t>(s1));</w:t>
      </w:r>
    </w:p>
    <w:p w14:paraId="2B6E117E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2.name = %s, s2.age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2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name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216F85"/>
          <w:highlight w:val="white"/>
        </w:rPr>
        <w:t>s2</w:t>
      </w:r>
      <w:r>
        <w:rPr>
          <w:rFonts w:eastAsia="Times New Roman" w:hint="eastAsia"/>
          <w:color w:val="000000"/>
          <w:highlight w:val="white"/>
        </w:rPr>
        <w:t>.</w:t>
      </w:r>
      <w:r>
        <w:rPr>
          <w:rFonts w:eastAsia="Times New Roman" w:hint="eastAsia"/>
          <w:color w:val="000080"/>
          <w:highlight w:val="white"/>
        </w:rPr>
        <w:t>age</w:t>
      </w:r>
      <w:r>
        <w:rPr>
          <w:rFonts w:eastAsia="Times New Roman" w:hint="eastAsia"/>
          <w:color w:val="000000"/>
          <w:highlight w:val="white"/>
        </w:rPr>
        <w:t>);</w:t>
      </w:r>
    </w:p>
    <w:p w14:paraId="38A1D774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D35E53" w14:textId="77777777" w:rsidR="001A580B" w:rsidRDefault="001A580B" w:rsidP="001A580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4ED6602E" w14:textId="77777777" w:rsidR="001A580B" w:rsidRPr="00304449" w:rsidRDefault="001A580B" w:rsidP="001A580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1134B03C" w14:textId="77777777" w:rsidR="00695B97" w:rsidRDefault="00695B97" w:rsidP="00695B97">
      <w:pPr>
        <w:pStyle w:val="3"/>
        <w:rPr>
          <w:rFonts w:ascii="宋体" w:eastAsia="宋体" w:hAnsi="宋体" w:cs="宋体"/>
        </w:rPr>
      </w:pPr>
      <w:r>
        <w:lastRenderedPageBreak/>
        <w:t>10.3</w:t>
      </w:r>
      <w:r>
        <w:rPr>
          <w:rFonts w:hint="eastAsia"/>
        </w:rPr>
        <w:t xml:space="preserve"> 共用体(联合体)</w:t>
      </w:r>
    </w:p>
    <w:p w14:paraId="2D59BA60" w14:textId="77777777" w:rsidR="00695B97" w:rsidRPr="00695B97" w:rsidRDefault="00695B97" w:rsidP="00695B97">
      <w:pPr>
        <w:pStyle w:val="11"/>
        <w:numPr>
          <w:ilvl w:val="0"/>
          <w:numId w:val="20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联合union是一个能在同一个存储空间存储不同类型数据的类型；</w:t>
      </w:r>
    </w:p>
    <w:p w14:paraId="664FC0C6" w14:textId="77777777" w:rsidR="00695B97" w:rsidRPr="00695B97" w:rsidRDefault="00695B97" w:rsidP="00695B97">
      <w:pPr>
        <w:pStyle w:val="11"/>
        <w:numPr>
          <w:ilvl w:val="0"/>
          <w:numId w:val="20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联合体所占的内存长度等于其最长成员的长度倍数，也有叫做共用体；</w:t>
      </w:r>
    </w:p>
    <w:p w14:paraId="1CA36C36" w14:textId="77777777" w:rsidR="00695B97" w:rsidRPr="00695B97" w:rsidRDefault="00695B97" w:rsidP="00695B97">
      <w:pPr>
        <w:pStyle w:val="11"/>
        <w:numPr>
          <w:ilvl w:val="0"/>
          <w:numId w:val="20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同一内存</w:t>
      </w:r>
      <w:proofErr w:type="gramStart"/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段可以</w:t>
      </w:r>
      <w:proofErr w:type="gramEnd"/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用来存放几种不同类型的成员，但每一瞬时只有一种起作用；</w:t>
      </w:r>
    </w:p>
    <w:p w14:paraId="447B05E5" w14:textId="77777777" w:rsidR="00695B97" w:rsidRPr="00695B97" w:rsidRDefault="00695B97" w:rsidP="00695B97">
      <w:pPr>
        <w:pStyle w:val="11"/>
        <w:numPr>
          <w:ilvl w:val="0"/>
          <w:numId w:val="20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共用体变量中起作用的成员是最后一次存放的成员，在存入一个新的成员后原有的成员的值会被覆盖；</w:t>
      </w:r>
    </w:p>
    <w:p w14:paraId="3E9DF776" w14:textId="77777777" w:rsidR="00695B97" w:rsidRPr="00695B97" w:rsidRDefault="00695B97" w:rsidP="00695B97">
      <w:pPr>
        <w:pStyle w:val="11"/>
        <w:numPr>
          <w:ilvl w:val="0"/>
          <w:numId w:val="20"/>
        </w:numPr>
        <w:tabs>
          <w:tab w:val="left" w:pos="420"/>
        </w:tabs>
        <w:rPr>
          <w:rFonts w:ascii="宋体" w:eastAsia="宋体" w:hAnsi="宋体" w:cs="宋体"/>
          <w:sz w:val="24"/>
          <w:szCs w:val="24"/>
          <w:lang w:val="zh-CN"/>
        </w:rPr>
      </w:pPr>
      <w:r w:rsidRPr="00695B97">
        <w:rPr>
          <w:rFonts w:ascii="宋体" w:eastAsia="宋体" w:hAnsi="宋体" w:cs="宋体" w:hint="eastAsia"/>
          <w:sz w:val="24"/>
          <w:szCs w:val="24"/>
          <w:lang w:val="zh-CN"/>
        </w:rPr>
        <w:t>共用体变量的地址和它的各成员的地址都是同一地址。</w:t>
      </w:r>
    </w:p>
    <w:p w14:paraId="4D2B3877" w14:textId="77777777" w:rsidR="00695B97" w:rsidRDefault="00695B97" w:rsidP="00695B97">
      <w:pPr>
        <w:pStyle w:val="11"/>
        <w:rPr>
          <w:rFonts w:ascii="宋体" w:eastAsia="宋体" w:hAnsi="宋体" w:cs="宋体"/>
          <w:lang w:val="zh-CN"/>
        </w:rPr>
      </w:pPr>
    </w:p>
    <w:p w14:paraId="0E221BD4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D924B63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062F7B9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共用体也叫联合体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6FC6371E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unio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Test</w:t>
      </w:r>
    </w:p>
    <w:p w14:paraId="223D5B9C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6F02C24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a;</w:t>
      </w:r>
    </w:p>
    <w:p w14:paraId="66DA2AF5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b;</w:t>
      </w:r>
    </w:p>
    <w:p w14:paraId="5AAED697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hort</w:t>
      </w:r>
      <w:r>
        <w:rPr>
          <w:rFonts w:eastAsia="Times New Roman" w:hint="eastAsia"/>
          <w:color w:val="000000"/>
          <w:highlight w:val="white"/>
        </w:rPr>
        <w:t xml:space="preserve"> c;</w:t>
      </w:r>
    </w:p>
    <w:p w14:paraId="006B33AE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;</w:t>
      </w:r>
    </w:p>
    <w:p w14:paraId="2BAA3F01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D3FC3F5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main(</w:t>
      </w:r>
      <w:proofErr w:type="gramEnd"/>
      <w:r>
        <w:rPr>
          <w:rFonts w:eastAsia="Times New Roman" w:hint="eastAsia"/>
          <w:color w:val="000000"/>
          <w:highlight w:val="white"/>
        </w:rPr>
        <w:t>)</w:t>
      </w:r>
    </w:p>
    <w:p w14:paraId="524D74FE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08E147C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定义共用体变量</w:t>
      </w:r>
      <w:proofErr w:type="spellEnd"/>
    </w:p>
    <w:p w14:paraId="65B49536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io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5BCD3359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A37D6DD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1、所有成员的首地址是一样的</w:t>
      </w:r>
    </w:p>
    <w:p w14:paraId="7B3ACDF3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p, %p, %p\n"</w:t>
      </w:r>
      <w:r>
        <w:rPr>
          <w:rFonts w:eastAsia="Times New Roman" w:hint="eastAsia"/>
          <w:color w:val="000000"/>
          <w:highlight w:val="white"/>
        </w:rPr>
        <w:t>, &amp;(</w:t>
      </w:r>
      <w:proofErr w:type="spellStart"/>
      <w:r>
        <w:rPr>
          <w:rFonts w:eastAsia="Times New Roman" w:hint="eastAsia"/>
          <w:color w:val="000000"/>
          <w:highlight w:val="white"/>
        </w:rPr>
        <w:t>tmp.a</w:t>
      </w:r>
      <w:proofErr w:type="spellEnd"/>
      <w:r>
        <w:rPr>
          <w:rFonts w:eastAsia="Times New Roman" w:hint="eastAsia"/>
          <w:color w:val="000000"/>
          <w:highlight w:val="white"/>
        </w:rPr>
        <w:t>), &amp;(</w:t>
      </w:r>
      <w:proofErr w:type="spellStart"/>
      <w:r>
        <w:rPr>
          <w:rFonts w:eastAsia="Times New Roman" w:hint="eastAsia"/>
          <w:color w:val="000000"/>
          <w:highlight w:val="white"/>
        </w:rPr>
        <w:t>tmp.b</w:t>
      </w:r>
      <w:proofErr w:type="spellEnd"/>
      <w:r>
        <w:rPr>
          <w:rFonts w:eastAsia="Times New Roman" w:hint="eastAsia"/>
          <w:color w:val="000000"/>
          <w:highlight w:val="white"/>
        </w:rPr>
        <w:t>), &amp;(</w:t>
      </w:r>
      <w:proofErr w:type="spellStart"/>
      <w:r>
        <w:rPr>
          <w:rFonts w:eastAsia="Times New Roman" w:hint="eastAsia"/>
          <w:color w:val="000000"/>
          <w:highlight w:val="white"/>
        </w:rPr>
        <w:t>tmp.c</w:t>
      </w:r>
      <w:proofErr w:type="spellEnd"/>
      <w:r>
        <w:rPr>
          <w:rFonts w:eastAsia="Times New Roman" w:hint="eastAsia"/>
          <w:color w:val="000000"/>
          <w:highlight w:val="white"/>
        </w:rPr>
        <w:t>));</w:t>
      </w:r>
    </w:p>
    <w:p w14:paraId="19FBD22D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CBAB53A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2、共用体大小为最大成员类型的大小</w:t>
      </w:r>
    </w:p>
    <w:p w14:paraId="51C76AB4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</w:t>
      </w:r>
      <w:proofErr w:type="spellStart"/>
      <w:r>
        <w:rPr>
          <w:rFonts w:eastAsia="Times New Roman" w:hint="eastAsia"/>
          <w:color w:val="A31515"/>
          <w:highlight w:val="white"/>
        </w:rPr>
        <w:t>lu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0000FF"/>
          <w:highlight w:val="white"/>
        </w:rPr>
        <w:t>union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Test</w:t>
      </w:r>
      <w:r>
        <w:rPr>
          <w:rFonts w:eastAsia="Times New Roman" w:hint="eastAsia"/>
          <w:color w:val="000000"/>
          <w:highlight w:val="white"/>
        </w:rPr>
        <w:t>));</w:t>
      </w:r>
    </w:p>
    <w:p w14:paraId="6A556650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942EC9E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3、一个成员赋值，会影响另外的成员</w:t>
      </w:r>
    </w:p>
    <w:p w14:paraId="477C5645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FF0000"/>
          <w:highlight w:val="white"/>
        </w:rPr>
        <w:tab/>
        <w:t>//</w:t>
      </w:r>
      <w:proofErr w:type="spellStart"/>
      <w:r>
        <w:rPr>
          <w:rFonts w:eastAsia="Times New Roman" w:hint="eastAsia"/>
          <w:color w:val="FF0000"/>
          <w:highlight w:val="white"/>
        </w:rPr>
        <w:t>左边是高位，右边是低位</w:t>
      </w:r>
      <w:proofErr w:type="spellEnd"/>
    </w:p>
    <w:p w14:paraId="08066BFD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FF0000"/>
          <w:highlight w:val="white"/>
        </w:rPr>
      </w:pPr>
      <w:r>
        <w:rPr>
          <w:rFonts w:eastAsia="Times New Roman" w:hint="eastAsia"/>
          <w:color w:val="FF0000"/>
          <w:highlight w:val="white"/>
        </w:rPr>
        <w:tab/>
        <w:t>//</w:t>
      </w:r>
      <w:proofErr w:type="spellStart"/>
      <w:r>
        <w:rPr>
          <w:rFonts w:eastAsia="Times New Roman" w:hint="eastAsia"/>
          <w:color w:val="FF0000"/>
          <w:highlight w:val="white"/>
        </w:rPr>
        <w:t>低位放低地址，高位放高地址</w:t>
      </w:r>
      <w:proofErr w:type="spellEnd"/>
    </w:p>
    <w:p w14:paraId="796970FE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tmp.b</w:t>
      </w:r>
      <w:proofErr w:type="spellEnd"/>
      <w:proofErr w:type="gramEnd"/>
      <w:r>
        <w:rPr>
          <w:rFonts w:eastAsia="Times New Roman" w:hint="eastAsia"/>
          <w:color w:val="000000"/>
          <w:highlight w:val="white"/>
        </w:rPr>
        <w:t xml:space="preserve"> = 0x44332211;</w:t>
      </w:r>
    </w:p>
    <w:p w14:paraId="5D20C74B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D8A6E5F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x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tmp.a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11</w:t>
      </w:r>
    </w:p>
    <w:p w14:paraId="52B92274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x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tmp.c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2211</w:t>
      </w:r>
    </w:p>
    <w:p w14:paraId="236BA438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387B748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tmp.a</w:t>
      </w:r>
      <w:proofErr w:type="spellEnd"/>
      <w:proofErr w:type="gramEnd"/>
      <w:r>
        <w:rPr>
          <w:rFonts w:eastAsia="Times New Roman" w:hint="eastAsia"/>
          <w:color w:val="000000"/>
          <w:highlight w:val="white"/>
        </w:rPr>
        <w:t xml:space="preserve"> = 0x00;</w:t>
      </w:r>
    </w:p>
    <w:p w14:paraId="388F352D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hort: %x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tmp.c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2200</w:t>
      </w:r>
    </w:p>
    <w:p w14:paraId="68F7C81A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int: %x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tmp.b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; </w:t>
      </w:r>
      <w:r>
        <w:rPr>
          <w:rFonts w:eastAsia="Times New Roman" w:hint="eastAsia"/>
          <w:color w:val="008000"/>
          <w:highlight w:val="white"/>
        </w:rPr>
        <w:t>//44332200</w:t>
      </w:r>
    </w:p>
    <w:p w14:paraId="04C47599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FE0347D" w14:textId="77777777" w:rsidR="00695B97" w:rsidRDefault="00695B97" w:rsidP="00695B97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574A8B4E" w14:textId="77777777" w:rsidR="00695B97" w:rsidRDefault="00695B97" w:rsidP="00695B97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 w:val="24"/>
          <w:szCs w:val="24"/>
          <w:lang w:val="zh-CN"/>
        </w:rPr>
      </w:pPr>
      <w:r>
        <w:rPr>
          <w:rFonts w:ascii="Times New Roman" w:eastAsia="Times New Roman" w:hAnsi="Times New Roman" w:hint="eastAsia"/>
          <w:sz w:val="24"/>
          <w:szCs w:val="24"/>
          <w:highlight w:val="white"/>
        </w:rPr>
        <w:t>}</w:t>
      </w:r>
    </w:p>
    <w:p w14:paraId="61CF1EC1" w14:textId="77777777" w:rsidR="00695B97" w:rsidRDefault="00695B97" w:rsidP="00695B97">
      <w:pPr>
        <w:rPr>
          <w:sz w:val="28"/>
          <w:szCs w:val="28"/>
          <w:lang w:val="zh-CN"/>
        </w:rPr>
      </w:pPr>
    </w:p>
    <w:p w14:paraId="61DBAFC6" w14:textId="77777777" w:rsidR="001A580B" w:rsidRPr="00304449" w:rsidRDefault="001A580B" w:rsidP="001A580B">
      <w:pPr>
        <w:pStyle w:val="11"/>
        <w:rPr>
          <w:rFonts w:ascii="宋体" w:eastAsia="宋体" w:hAnsi="宋体" w:cs="宋体"/>
        </w:rPr>
      </w:pPr>
    </w:p>
    <w:p w14:paraId="43F31AB8" w14:textId="77777777" w:rsidR="004E6D30" w:rsidRPr="004E6D30" w:rsidRDefault="004E6D30" w:rsidP="004E6D30"/>
    <w:p w14:paraId="6054CBE0" w14:textId="77777777" w:rsidR="00761665" w:rsidRDefault="005C0956" w:rsidP="00554B7B">
      <w:pPr>
        <w:pStyle w:val="3"/>
      </w:pPr>
      <w:r>
        <w:t>10.4</w:t>
      </w:r>
      <w:r w:rsidR="00CB707E" w:rsidRPr="00FC3508">
        <w:rPr>
          <w:rFonts w:hint="eastAsia"/>
        </w:rPr>
        <w:t xml:space="preserve"> 通过结构体构成链表,单向链表的建立,结点数据的输出、删除与插入</w:t>
      </w:r>
    </w:p>
    <w:p w14:paraId="301E31B5" w14:textId="77777777" w:rsidR="00D1579A" w:rsidRDefault="005C0956" w:rsidP="00D1579A">
      <w:pPr>
        <w:pStyle w:val="4"/>
      </w:pPr>
      <w:r>
        <w:t>10.4</w:t>
      </w:r>
      <w:r w:rsidR="00D1579A">
        <w:t>.1 什么是链表</w:t>
      </w:r>
    </w:p>
    <w:p w14:paraId="1165C4B9" w14:textId="77777777" w:rsidR="00D1579A" w:rsidRDefault="00D1579A" w:rsidP="00D1579A"/>
    <w:p w14:paraId="0838AA21" w14:textId="77777777" w:rsidR="00D1579A" w:rsidRDefault="00D1579A" w:rsidP="00D1579A">
      <w:pPr>
        <w:rPr>
          <w:rFonts w:eastAsia="微软雅黑"/>
        </w:rPr>
      </w:pPr>
      <w:r>
        <w:rPr>
          <w:rFonts w:eastAsia="微软雅黑" w:hint="eastAsia"/>
          <w:noProof/>
        </w:rPr>
        <w:drawing>
          <wp:inline distT="0" distB="0" distL="0" distR="0" wp14:anchorId="113A4587" wp14:editId="0389FF5F">
            <wp:extent cx="5503545" cy="1699260"/>
            <wp:effectExtent l="0" t="0" r="1905" b="0"/>
            <wp:docPr id="31" name="图片 3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9" descr="图片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545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35AF5" w14:textId="77777777" w:rsidR="00D1579A" w:rsidRDefault="00D1579A" w:rsidP="00D1579A">
      <w:pPr>
        <w:rPr>
          <w:rFonts w:eastAsia="微软雅黑"/>
        </w:rPr>
      </w:pPr>
    </w:p>
    <w:p w14:paraId="2D250780" w14:textId="77777777" w:rsidR="00D1579A" w:rsidRPr="00D1579A" w:rsidRDefault="00D1579A" w:rsidP="00D1579A">
      <w:pPr>
        <w:pStyle w:val="11"/>
        <w:numPr>
          <w:ilvl w:val="0"/>
          <w:numId w:val="21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链表是一种常用的数据结构，它通过指针将</w:t>
      </w:r>
      <w:proofErr w:type="gramStart"/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一些列</w:t>
      </w:r>
      <w:proofErr w:type="gramEnd"/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数据结点，连接成一个数据链。相对于数组，链表具有更好的动态性（</w:t>
      </w:r>
      <w:r w:rsidRPr="00D1579A">
        <w:rPr>
          <w:rFonts w:ascii="宋体" w:eastAsia="宋体" w:hAnsi="宋体" w:cs="微软雅黑" w:hint="eastAsia"/>
          <w:color w:val="FF2600"/>
          <w:sz w:val="24"/>
          <w:szCs w:val="24"/>
          <w:lang w:val="zh-CN"/>
        </w:rPr>
        <w:t>非顺序存储</w:t>
      </w:r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）</w:t>
      </w:r>
      <w:r w:rsidRPr="00D1579A">
        <w:rPr>
          <w:rFonts w:ascii="宋体" w:eastAsia="宋体" w:hAnsi="宋体" w:cs="微软雅黑" w:hint="eastAsia"/>
          <w:sz w:val="24"/>
          <w:szCs w:val="24"/>
        </w:rPr>
        <w:t>链式存储</w:t>
      </w:r>
      <w:r w:rsidR="00584616">
        <w:rPr>
          <w:rFonts w:ascii="宋体" w:eastAsia="宋体" w:hAnsi="宋体" w:cs="微软雅黑" w:hint="eastAsia"/>
          <w:sz w:val="24"/>
          <w:szCs w:val="24"/>
        </w:rPr>
        <w:t>。</w:t>
      </w:r>
    </w:p>
    <w:p w14:paraId="009D9092" w14:textId="77777777" w:rsidR="00D1579A" w:rsidRPr="00D1579A" w:rsidRDefault="00D1579A" w:rsidP="00D1579A">
      <w:pPr>
        <w:pStyle w:val="11"/>
        <w:numPr>
          <w:ilvl w:val="0"/>
          <w:numId w:val="21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数据域用来存储数据，指针</w:t>
      </w:r>
      <w:proofErr w:type="gramStart"/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域用于</w:t>
      </w:r>
      <w:proofErr w:type="gramEnd"/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建立与下一个结点的联系。</w:t>
      </w:r>
    </w:p>
    <w:p w14:paraId="37BFF291" w14:textId="77777777" w:rsidR="00D1579A" w:rsidRPr="00D1579A" w:rsidRDefault="00D1579A" w:rsidP="00D1579A">
      <w:pPr>
        <w:pStyle w:val="11"/>
        <w:numPr>
          <w:ilvl w:val="0"/>
          <w:numId w:val="21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建立链表时无需预先知道数据总量的，可以随机的分配空间，可以高效的在链表中的任意位置实时插入或删除数据。</w:t>
      </w:r>
    </w:p>
    <w:p w14:paraId="59C96560" w14:textId="77777777" w:rsidR="00D1579A" w:rsidRPr="00D1579A" w:rsidRDefault="00D1579A" w:rsidP="00D1579A">
      <w:pPr>
        <w:pStyle w:val="11"/>
        <w:numPr>
          <w:ilvl w:val="0"/>
          <w:numId w:val="21"/>
        </w:numPr>
        <w:tabs>
          <w:tab w:val="left" w:pos="420"/>
        </w:tabs>
        <w:rPr>
          <w:rFonts w:ascii="宋体" w:eastAsia="宋体" w:hAnsi="宋体" w:cs="微软雅黑"/>
          <w:sz w:val="24"/>
          <w:szCs w:val="24"/>
        </w:rPr>
      </w:pPr>
      <w:r w:rsidRPr="00D1579A">
        <w:rPr>
          <w:rFonts w:ascii="宋体" w:eastAsia="宋体" w:hAnsi="宋体" w:cs="微软雅黑" w:hint="eastAsia"/>
          <w:sz w:val="24"/>
          <w:szCs w:val="24"/>
          <w:lang w:val="zh-CN"/>
        </w:rPr>
        <w:t>链表的开销，主要是访问顺序性和组织链的空间损失。</w:t>
      </w:r>
    </w:p>
    <w:p w14:paraId="1E430685" w14:textId="77777777" w:rsidR="00D1579A" w:rsidRDefault="00D1579A" w:rsidP="00D1579A">
      <w:pPr>
        <w:rPr>
          <w:lang w:val="zh-CN"/>
        </w:rPr>
      </w:pPr>
    </w:p>
    <w:p w14:paraId="0C5DCC59" w14:textId="77777777" w:rsidR="00D1579A" w:rsidRDefault="00D1579A" w:rsidP="00D1579A">
      <w:pPr>
        <w:pStyle w:val="11"/>
        <w:rPr>
          <w:rFonts w:eastAsia="微软雅黑" w:cs="微软雅黑"/>
          <w:b/>
          <w:sz w:val="21"/>
          <w:szCs w:val="21"/>
        </w:rPr>
      </w:pPr>
      <w:r>
        <w:rPr>
          <w:rFonts w:eastAsia="微软雅黑" w:cs="微软雅黑" w:hint="eastAsia"/>
          <w:b/>
          <w:sz w:val="21"/>
          <w:szCs w:val="21"/>
        </w:rPr>
        <w:t>数组和链表的区别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EEECE1"/>
        <w:tblLayout w:type="fixed"/>
        <w:tblLook w:val="0000" w:firstRow="0" w:lastRow="0" w:firstColumn="0" w:lastColumn="0" w:noHBand="0" w:noVBand="0"/>
      </w:tblPr>
      <w:tblGrid>
        <w:gridCol w:w="8522"/>
      </w:tblGrid>
      <w:tr w:rsidR="00D1579A" w:rsidRPr="00BA0FCE" w14:paraId="71DA84A1" w14:textId="77777777" w:rsidTr="00407121">
        <w:tc>
          <w:tcPr>
            <w:tcW w:w="8522" w:type="dxa"/>
            <w:shd w:val="clear" w:color="auto" w:fill="EEECE1"/>
          </w:tcPr>
          <w:p w14:paraId="0575365F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数组：一次性分配一块连续的存储区域。</w:t>
            </w:r>
          </w:p>
          <w:p w14:paraId="7CB38B49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优点：随机访问元素效率高</w:t>
            </w:r>
          </w:p>
          <w:p w14:paraId="0EF3793E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缺点：1) 需要分配一块连续的存储区域（很大区域，有可能分配失败）</w:t>
            </w:r>
          </w:p>
          <w:p w14:paraId="2D7EED9B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 xml:space="preserve">      2) 删除和插入某个元素效率低</w:t>
            </w:r>
          </w:p>
          <w:p w14:paraId="796E21FB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链表：无需一次性分配一块连续的存储区域，只需分配n块节点存储区域，通过指针建立关系。</w:t>
            </w:r>
          </w:p>
          <w:p w14:paraId="111A8FC0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优点：1) 不需要一块连续的存储区域</w:t>
            </w:r>
          </w:p>
          <w:p w14:paraId="43096C13" w14:textId="77777777" w:rsidR="00D1579A" w:rsidRPr="00407121" w:rsidRDefault="00D1579A" w:rsidP="003E3377">
            <w:pPr>
              <w:pStyle w:val="11"/>
              <w:widowControl w:val="0"/>
              <w:jc w:val="both"/>
              <w:rPr>
                <w:rFonts w:ascii="宋体" w:eastAsia="宋体" w:hAnsi="宋体" w:cs="微软雅黑"/>
                <w:bCs/>
                <w:sz w:val="24"/>
                <w:szCs w:val="24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lastRenderedPageBreak/>
              <w:tab/>
              <w:t xml:space="preserve"> </w:t>
            </w: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</w:rPr>
              <w:t xml:space="preserve"> </w:t>
            </w: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2)</w:t>
            </w: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</w:rPr>
              <w:t xml:space="preserve"> </w:t>
            </w: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删除和插入某个元素效率高</w:t>
            </w:r>
          </w:p>
          <w:p w14:paraId="5B83FF00" w14:textId="77777777" w:rsidR="00D1579A" w:rsidRPr="00BA0FCE" w:rsidRDefault="00D1579A" w:rsidP="003E3377">
            <w:pPr>
              <w:pStyle w:val="11"/>
              <w:widowControl w:val="0"/>
              <w:jc w:val="both"/>
              <w:rPr>
                <w:rFonts w:eastAsia="微软雅黑" w:cs="微软雅黑"/>
                <w:b/>
                <w:sz w:val="21"/>
                <w:szCs w:val="21"/>
                <w:lang w:val="zh-CN"/>
              </w:rPr>
            </w:pPr>
            <w:r w:rsidRPr="00407121">
              <w:rPr>
                <w:rFonts w:ascii="宋体" w:eastAsia="宋体" w:hAnsi="宋体" w:cs="微软雅黑" w:hint="eastAsia"/>
                <w:bCs/>
                <w:sz w:val="24"/>
                <w:szCs w:val="24"/>
                <w:lang w:val="zh-CN"/>
              </w:rPr>
              <w:t>缺点：随机访问元素效率低</w:t>
            </w:r>
          </w:p>
        </w:tc>
      </w:tr>
    </w:tbl>
    <w:p w14:paraId="671F0853" w14:textId="77777777" w:rsidR="00407121" w:rsidRDefault="005C0956" w:rsidP="00407121">
      <w:pPr>
        <w:pStyle w:val="4"/>
      </w:pPr>
      <w:r>
        <w:lastRenderedPageBreak/>
        <w:t>10.4</w:t>
      </w:r>
      <w:r w:rsidR="00407121">
        <w:t>.2 创建链表</w:t>
      </w:r>
    </w:p>
    <w:p w14:paraId="2C8F5176" w14:textId="77777777" w:rsidR="00407121" w:rsidRPr="00407121" w:rsidRDefault="00407121" w:rsidP="00407121">
      <w:pPr>
        <w:rPr>
          <w:rFonts w:ascii="宋体" w:eastAsia="宋体" w:hAnsi="宋体" w:cs="微软雅黑"/>
          <w:sz w:val="24"/>
          <w:szCs w:val="24"/>
        </w:rPr>
      </w:pPr>
      <w:r w:rsidRPr="00407121">
        <w:rPr>
          <w:rFonts w:ascii="宋体" w:eastAsia="宋体" w:hAnsi="宋体" w:cs="微软雅黑" w:hint="eastAsia"/>
          <w:sz w:val="24"/>
          <w:szCs w:val="24"/>
        </w:rPr>
        <w:t>使用结构体定义节点类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14:paraId="2D6E8AEC" w14:textId="77777777" w:rsidTr="003E3377">
        <w:tc>
          <w:tcPr>
            <w:tcW w:w="8522" w:type="dxa"/>
            <w:shd w:val="clear" w:color="auto" w:fill="auto"/>
          </w:tcPr>
          <w:p w14:paraId="1134F8A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typede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struc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_LINKNODE</w:t>
            </w:r>
          </w:p>
          <w:p w14:paraId="38330D6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{</w:t>
            </w:r>
          </w:p>
          <w:p w14:paraId="19953AB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i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数据域</w:t>
            </w:r>
          </w:p>
          <w:p w14:paraId="0CFAA80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struc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_LINKNODE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指针域</w:t>
            </w:r>
          </w:p>
          <w:p w14:paraId="070D89DD" w14:textId="77777777" w:rsidR="00407121" w:rsidRDefault="00407121" w:rsidP="003E3377"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</w:t>
            </w:r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</w:tc>
      </w:tr>
    </w:tbl>
    <w:p w14:paraId="04D45CF3" w14:textId="77777777" w:rsidR="00407121" w:rsidRDefault="00407121" w:rsidP="00407121"/>
    <w:p w14:paraId="61FE8841" w14:textId="77777777" w:rsidR="00407121" w:rsidRPr="00407121" w:rsidRDefault="00407121" w:rsidP="00407121">
      <w:pPr>
        <w:ind w:firstLine="420"/>
        <w:rPr>
          <w:rFonts w:ascii="宋体" w:eastAsia="宋体" w:hAnsi="宋体" w:cs="微软雅黑"/>
          <w:color w:val="0070C0"/>
          <w:kern w:val="0"/>
          <w:sz w:val="24"/>
          <w:szCs w:val="24"/>
        </w:rPr>
      </w:pPr>
      <w:r w:rsidRPr="00407121">
        <w:rPr>
          <w:rFonts w:ascii="宋体" w:eastAsia="宋体" w:hAnsi="宋体" w:cs="微软雅黑" w:hint="eastAsia"/>
          <w:sz w:val="24"/>
          <w:szCs w:val="24"/>
        </w:rPr>
        <w:t>编写函数：</w:t>
      </w:r>
      <w:proofErr w:type="spellStart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>link_node</w:t>
      </w:r>
      <w:proofErr w:type="spellEnd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 xml:space="preserve">* </w:t>
      </w:r>
      <w:proofErr w:type="spellStart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>init_</w:t>
      </w:r>
      <w:proofErr w:type="gramStart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>linklist</w:t>
      </w:r>
      <w:proofErr w:type="spellEnd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>(</w:t>
      </w:r>
      <w:proofErr w:type="gramEnd"/>
      <w:r w:rsidRPr="00407121">
        <w:rPr>
          <w:rFonts w:ascii="宋体" w:eastAsia="宋体" w:hAnsi="宋体" w:cs="微软雅黑" w:hint="eastAsia"/>
          <w:color w:val="0070C0"/>
          <w:kern w:val="0"/>
          <w:sz w:val="24"/>
          <w:szCs w:val="24"/>
        </w:rPr>
        <w:t>)</w:t>
      </w:r>
    </w:p>
    <w:p w14:paraId="7CBE055E" w14:textId="77777777" w:rsidR="00407121" w:rsidRPr="00407121" w:rsidRDefault="00407121" w:rsidP="00407121">
      <w:pPr>
        <w:ind w:firstLine="420"/>
        <w:rPr>
          <w:rFonts w:ascii="宋体" w:eastAsia="宋体" w:hAnsi="宋体" w:cs="微软雅黑"/>
          <w:sz w:val="24"/>
          <w:szCs w:val="24"/>
        </w:rPr>
      </w:pPr>
      <w:r w:rsidRPr="00407121">
        <w:rPr>
          <w:rFonts w:ascii="宋体" w:eastAsia="宋体" w:hAnsi="宋体" w:cs="微软雅黑" w:hint="eastAsia"/>
          <w:sz w:val="24"/>
          <w:szCs w:val="24"/>
        </w:rPr>
        <w:t>建立带有头结点的单向链表，循环创建结点，结点数据域中的数值从键盘输入，以 -1 作为输入结束标志，链表的头结点地址由函数值返回.</w:t>
      </w:r>
    </w:p>
    <w:p w14:paraId="20E0EC99" w14:textId="77777777" w:rsidR="00407121" w:rsidRDefault="00407121" w:rsidP="00407121">
      <w:pPr>
        <w:ind w:firstLine="420"/>
        <w:rPr>
          <w:rFonts w:ascii="微软雅黑" w:eastAsia="微软雅黑" w:hAnsi="微软雅黑" w:cs="微软雅黑"/>
          <w:szCs w:val="2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:rsidRPr="00BA0FCE" w14:paraId="16DC9E94" w14:textId="77777777" w:rsidTr="003E3377">
        <w:tc>
          <w:tcPr>
            <w:tcW w:w="8522" w:type="dxa"/>
            <w:shd w:val="clear" w:color="auto" w:fill="auto"/>
          </w:tcPr>
          <w:p w14:paraId="6FE1706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typede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struc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NODE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{</w:t>
            </w:r>
            <w:proofErr w:type="gramEnd"/>
          </w:p>
          <w:p w14:paraId="36A178C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dat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BA2687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struc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_LINKNODE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508D993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</w:t>
            </w:r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33B5E4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79D4D7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init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lis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68B2CA5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2E09574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创建头结点指针</w:t>
            </w:r>
          </w:p>
          <w:p w14:paraId="3766194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2E5AF5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给头结点分配内存</w:t>
            </w:r>
          </w:p>
          <w:p w14:paraId="2085371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)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malloc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sizeo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);</w:t>
            </w:r>
          </w:p>
          <w:p w14:paraId="319F189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3F7F2B4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CAC152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40B3D17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  <w:t>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4D77450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  <w:t>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39F067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36C8BC0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保存当前节点</w:t>
            </w:r>
          </w:p>
          <w:p w14:paraId="4DE34C69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23F7447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</w:t>
            </w:r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00B624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循环向链表中插入节点</w:t>
            </w:r>
          </w:p>
          <w:p w14:paraId="2FC602B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whi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Start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5A63779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34F04D9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please input data: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01DCD93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scan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%</w:t>
            </w:r>
            <w:proofErr w:type="spell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d</w:t>
            </w:r>
            <w:proofErr w:type="gram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&amp;</w:t>
            </w:r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data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1085100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5BC3E31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lastRenderedPageBreak/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如果输入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-1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，则退出循环</w:t>
            </w:r>
          </w:p>
          <w:p w14:paraId="04EBA2F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</w:t>
            </w:r>
            <w:proofErr w:type="gramStart"/>
            <w:r w:rsidRPr="00BA0FCE">
              <w:rPr>
                <w:rFonts w:ascii="宋体" w:hAnsi="宋体" w:hint="eastAsia"/>
                <w:color w:val="FF8000"/>
                <w:sz w:val="20"/>
                <w:highlight w:val="white"/>
              </w:rPr>
              <w:t>1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5ED81E7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break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2414DC2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4F4E646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0D6E07D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给新节点分配内存</w:t>
            </w:r>
          </w:p>
          <w:p w14:paraId="5130008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)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malloc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sizeo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);</w:t>
            </w:r>
          </w:p>
          <w:p w14:paraId="3990F5B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092F299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break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15AB9C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4096DFA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70F4FB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给节点赋值</w:t>
            </w:r>
          </w:p>
          <w:p w14:paraId="2171892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dat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BA7723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1D561A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210FE7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新节点入链表，也就是将节点插入到最后一个节点的下一个位置</w:t>
            </w:r>
          </w:p>
          <w:p w14:paraId="10FE11A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DF884C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更新辅助指针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p_current</w:t>
            </w:r>
            <w:proofErr w:type="spellEnd"/>
          </w:p>
          <w:p w14:paraId="420B380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4370A408" w14:textId="77777777" w:rsidR="00407121" w:rsidRPr="00BA0FCE" w:rsidRDefault="00407121" w:rsidP="003E3377">
            <w:pPr>
              <w:jc w:val="left"/>
              <w:rPr>
                <w:rFonts w:ascii="宋体" w:hAnsi="宋体"/>
                <w:b/>
                <w:color w:val="00008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535191AF" w14:textId="77777777" w:rsidR="00407121" w:rsidRPr="00BA0FCE" w:rsidRDefault="00407121" w:rsidP="003E3377">
            <w:pPr>
              <w:jc w:val="left"/>
              <w:rPr>
                <w:rFonts w:ascii="宋体" w:hAnsi="宋体"/>
                <w:b/>
                <w:color w:val="000080"/>
                <w:sz w:val="20"/>
                <w:highlight w:val="white"/>
              </w:rPr>
            </w:pPr>
          </w:p>
          <w:p w14:paraId="7B4ECB0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8D0A1D1" w14:textId="77777777" w:rsidR="00407121" w:rsidRPr="00BA0FCE" w:rsidRDefault="00407121" w:rsidP="003E3377">
            <w:pPr>
              <w:rPr>
                <w:rFonts w:ascii="微软雅黑" w:eastAsia="微软雅黑" w:hAnsi="微软雅黑" w:cs="微软雅黑"/>
                <w:szCs w:val="21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28BC4A77" w14:textId="77777777" w:rsidR="00407121" w:rsidRDefault="00407121" w:rsidP="00407121">
      <w:pPr>
        <w:ind w:firstLine="420"/>
        <w:rPr>
          <w:rFonts w:ascii="微软雅黑" w:eastAsia="微软雅黑" w:hAnsi="微软雅黑" w:cs="微软雅黑"/>
          <w:szCs w:val="21"/>
        </w:rPr>
      </w:pPr>
    </w:p>
    <w:p w14:paraId="5A8181A2" w14:textId="77777777" w:rsidR="00407121" w:rsidRDefault="005C0956" w:rsidP="0013388C">
      <w:pPr>
        <w:pStyle w:val="4"/>
      </w:pPr>
      <w:r>
        <w:t>10.4</w:t>
      </w:r>
      <w:r w:rsidR="0013388C">
        <w:t>.3</w:t>
      </w:r>
      <w:r w:rsidR="00407121">
        <w:t xml:space="preserve"> 遍历链表</w:t>
      </w:r>
    </w:p>
    <w:p w14:paraId="35570BDA" w14:textId="77777777" w:rsidR="00407121" w:rsidRPr="0013388C" w:rsidRDefault="00407121" w:rsidP="00407121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13388C">
        <w:rPr>
          <w:rFonts w:ascii="宋体" w:eastAsia="宋体" w:hAnsi="宋体" w:cs="微软雅黑" w:hint="eastAsia"/>
          <w:sz w:val="24"/>
          <w:szCs w:val="24"/>
        </w:rPr>
        <w:t>编写函数：</w:t>
      </w:r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void </w:t>
      </w:r>
      <w:proofErr w:type="spell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foreach_</w:t>
      </w:r>
      <w:proofErr w:type="gram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linklist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(</w:t>
      </w:r>
      <w:proofErr w:type="spellStart"/>
      <w:proofErr w:type="gram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link_node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* head)</w:t>
      </w:r>
    </w:p>
    <w:p w14:paraId="676E8887" w14:textId="77777777" w:rsidR="00407121" w:rsidRPr="0013388C" w:rsidRDefault="00407121" w:rsidP="00407121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13388C">
        <w:rPr>
          <w:rFonts w:ascii="宋体" w:eastAsia="宋体" w:hAnsi="宋体" w:cs="微软雅黑" w:hint="eastAsia"/>
          <w:sz w:val="24"/>
          <w:szCs w:val="24"/>
        </w:rPr>
        <w:t>顺序输出单向链表各项结点数据域中的内容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:rsidRPr="00BA0FCE" w14:paraId="57C56137" w14:textId="77777777" w:rsidTr="003E3377">
        <w:tc>
          <w:tcPr>
            <w:tcW w:w="8522" w:type="dxa"/>
            <w:shd w:val="clear" w:color="auto" w:fill="auto"/>
          </w:tcPr>
          <w:p w14:paraId="1678972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遍历链表</w:t>
            </w:r>
          </w:p>
          <w:p w14:paraId="2B4CAE6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foreach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lis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37CAA3F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7400332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46B87BB9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2E6F468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DF2104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赋值指针变量</w:t>
            </w:r>
          </w:p>
          <w:p w14:paraId="4A6715B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FB9B21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whi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!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41F1688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%d 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dat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6543026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56BF94E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0EBFAB2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6A158CBF" w14:textId="77777777" w:rsidR="00407121" w:rsidRPr="00BA0FCE" w:rsidRDefault="00407121" w:rsidP="003E3377">
            <w:pPr>
              <w:pStyle w:val="11"/>
              <w:widowControl w:val="0"/>
              <w:jc w:val="both"/>
              <w:rPr>
                <w:rFonts w:eastAsia="微软雅黑" w:cs="微软雅黑"/>
                <w:sz w:val="21"/>
                <w:szCs w:val="21"/>
              </w:rPr>
            </w:pPr>
            <w:r w:rsidRPr="00BA0FCE">
              <w:rPr>
                <w:rFonts w:ascii="宋体" w:eastAsia="宋体" w:hAnsi="宋体" w:hint="eastAsia"/>
                <w:b/>
                <w:color w:val="000080"/>
                <w:sz w:val="20"/>
                <w:highlight w:val="white"/>
              </w:rPr>
              <w:lastRenderedPageBreak/>
              <w:t>}</w:t>
            </w:r>
          </w:p>
        </w:tc>
      </w:tr>
    </w:tbl>
    <w:p w14:paraId="4A2F4F0D" w14:textId="77777777" w:rsidR="00407121" w:rsidRDefault="005C0956" w:rsidP="0013388C">
      <w:pPr>
        <w:pStyle w:val="4"/>
      </w:pPr>
      <w:r>
        <w:lastRenderedPageBreak/>
        <w:t>10.4</w:t>
      </w:r>
      <w:r w:rsidR="0013388C">
        <w:t>.4</w:t>
      </w:r>
      <w:r w:rsidR="00407121">
        <w:t xml:space="preserve"> 插入节点</w:t>
      </w:r>
    </w:p>
    <w:p w14:paraId="13F877EC" w14:textId="77777777" w:rsidR="00407121" w:rsidRPr="0013388C" w:rsidRDefault="00407121" w:rsidP="00407121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13388C">
        <w:rPr>
          <w:rFonts w:ascii="宋体" w:eastAsia="宋体" w:hAnsi="宋体" w:cs="微软雅黑" w:hint="eastAsia"/>
          <w:sz w:val="24"/>
          <w:szCs w:val="24"/>
        </w:rPr>
        <w:t xml:space="preserve">编写函数: </w:t>
      </w:r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void </w:t>
      </w:r>
      <w:proofErr w:type="spell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insert_</w:t>
      </w:r>
      <w:proofErr w:type="gram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linklist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(</w:t>
      </w:r>
      <w:proofErr w:type="spellStart"/>
      <w:proofErr w:type="gram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link_node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* </w:t>
      </w:r>
      <w:proofErr w:type="spell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head,int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 </w:t>
      </w:r>
      <w:proofErr w:type="spellStart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>val,int</w:t>
      </w:r>
      <w:proofErr w:type="spellEnd"/>
      <w:r w:rsidRPr="0013388C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 data).</w:t>
      </w:r>
    </w:p>
    <w:p w14:paraId="3E1D562D" w14:textId="77777777" w:rsidR="00407121" w:rsidRPr="0013388C" w:rsidRDefault="00407121" w:rsidP="00407121">
      <w:pPr>
        <w:pStyle w:val="11"/>
        <w:ind w:firstLine="420"/>
        <w:rPr>
          <w:rFonts w:ascii="宋体" w:eastAsia="宋体" w:hAnsi="宋体" w:cs="微软雅黑"/>
          <w:sz w:val="24"/>
          <w:szCs w:val="24"/>
        </w:rPr>
      </w:pPr>
      <w:r w:rsidRPr="0013388C">
        <w:rPr>
          <w:rFonts w:ascii="宋体" w:eastAsia="宋体" w:hAnsi="宋体" w:cs="微软雅黑" w:hint="eastAsia"/>
          <w:sz w:val="24"/>
          <w:szCs w:val="24"/>
        </w:rPr>
        <w:t>在</w:t>
      </w:r>
      <w:proofErr w:type="gramStart"/>
      <w:r w:rsidRPr="0013388C">
        <w:rPr>
          <w:rFonts w:ascii="宋体" w:eastAsia="宋体" w:hAnsi="宋体" w:cs="微软雅黑" w:hint="eastAsia"/>
          <w:sz w:val="24"/>
          <w:szCs w:val="24"/>
        </w:rPr>
        <w:t>指定值</w:t>
      </w:r>
      <w:proofErr w:type="gramEnd"/>
      <w:r w:rsidRPr="0013388C">
        <w:rPr>
          <w:rFonts w:ascii="宋体" w:eastAsia="宋体" w:hAnsi="宋体" w:cs="微软雅黑" w:hint="eastAsia"/>
          <w:sz w:val="24"/>
          <w:szCs w:val="24"/>
        </w:rPr>
        <w:t>后面插入数据data,如果值</w:t>
      </w:r>
      <w:proofErr w:type="spellStart"/>
      <w:r w:rsidRPr="0013388C">
        <w:rPr>
          <w:rFonts w:ascii="宋体" w:eastAsia="宋体" w:hAnsi="宋体" w:cs="微软雅黑" w:hint="eastAsia"/>
          <w:sz w:val="24"/>
          <w:szCs w:val="24"/>
        </w:rPr>
        <w:t>val</w:t>
      </w:r>
      <w:proofErr w:type="spellEnd"/>
      <w:r w:rsidRPr="0013388C">
        <w:rPr>
          <w:rFonts w:ascii="宋体" w:eastAsia="宋体" w:hAnsi="宋体" w:cs="微软雅黑" w:hint="eastAsia"/>
          <w:sz w:val="24"/>
          <w:szCs w:val="24"/>
        </w:rPr>
        <w:t>不存在，则在尾部插入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:rsidRPr="00BA0FCE" w14:paraId="467CC086" w14:textId="77777777" w:rsidTr="003E3377">
        <w:tc>
          <w:tcPr>
            <w:tcW w:w="8522" w:type="dxa"/>
            <w:shd w:val="clear" w:color="auto" w:fill="auto"/>
          </w:tcPr>
          <w:p w14:paraId="067FD418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在值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前插入节点</w:t>
            </w:r>
          </w:p>
          <w:p w14:paraId="70F844B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insert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lis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dat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7F71939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433924E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024ACD8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ABA77D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2E93A8B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1BBE40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两个辅助指针</w:t>
            </w:r>
          </w:p>
          <w:p w14:paraId="50290CD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51DF9B28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A5026B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whi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!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3FE95A59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763BE07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break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21E66A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13541A0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C76B1B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08D98E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232F5EF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6B5BC28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如果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为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，说明不</w:t>
            </w:r>
            <w:proofErr w:type="gram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存在值</w:t>
            </w:r>
            <w:proofErr w:type="gram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为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的节点</w:t>
            </w:r>
          </w:p>
          <w:p w14:paraId="3A43E00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58F77FE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rint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"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不</w:t>
            </w:r>
            <w:proofErr w:type="gramStart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存在值</w:t>
            </w:r>
            <w:proofErr w:type="gramEnd"/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为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%d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的节点</w:t>
            </w:r>
            <w:r w:rsidRPr="00BA0FCE">
              <w:rPr>
                <w:rFonts w:ascii="宋体" w:hAnsi="宋体" w:hint="eastAsia"/>
                <w:color w:val="808080"/>
                <w:sz w:val="20"/>
                <w:highlight w:val="white"/>
              </w:rPr>
              <w:t>!\n"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29F1D22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D18D05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7BFDFBE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59B5229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创建新的节点</w:t>
            </w:r>
          </w:p>
          <w:p w14:paraId="14FC965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proofErr w:type="gramStart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)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malloc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sizeof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);</w:t>
            </w:r>
          </w:p>
          <w:p w14:paraId="3920EDF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data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F54D19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3F9CA6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10D59F0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新节点入链表</w:t>
            </w:r>
          </w:p>
          <w:p w14:paraId="6E4223A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7A5DED1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w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05E8E11" w14:textId="77777777" w:rsidR="00407121" w:rsidRPr="00BA0FCE" w:rsidRDefault="00407121" w:rsidP="003E3377">
            <w:pPr>
              <w:jc w:val="left"/>
              <w:rPr>
                <w:rFonts w:eastAsia="微软雅黑" w:cs="微软雅黑"/>
                <w:szCs w:val="21"/>
              </w:rPr>
            </w:pP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3AF29DD0" w14:textId="77777777" w:rsidR="00407121" w:rsidRDefault="005C0956" w:rsidP="000676F6">
      <w:pPr>
        <w:pStyle w:val="4"/>
      </w:pPr>
      <w:r>
        <w:lastRenderedPageBreak/>
        <w:t>10.4</w:t>
      </w:r>
      <w:r w:rsidR="000676F6">
        <w:t>.5</w:t>
      </w:r>
      <w:r w:rsidR="00407121">
        <w:t xml:space="preserve"> 删除节点</w:t>
      </w:r>
    </w:p>
    <w:p w14:paraId="089D0138" w14:textId="77777777" w:rsidR="00407121" w:rsidRPr="000676F6" w:rsidRDefault="00407121" w:rsidP="00407121">
      <w:pPr>
        <w:pStyle w:val="11"/>
        <w:rPr>
          <w:rFonts w:ascii="宋体" w:eastAsia="宋体" w:hAnsi="宋体" w:cs="微软雅黑"/>
          <w:sz w:val="24"/>
          <w:szCs w:val="24"/>
        </w:rPr>
      </w:pPr>
      <w:r w:rsidRPr="000676F6">
        <w:rPr>
          <w:rFonts w:ascii="宋体" w:eastAsia="宋体" w:hAnsi="宋体" w:cs="微软雅黑" w:hint="eastAsia"/>
          <w:sz w:val="24"/>
          <w:szCs w:val="24"/>
        </w:rPr>
        <w:t>编写函数</w:t>
      </w:r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: void </w:t>
      </w:r>
      <w:proofErr w:type="spellStart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remove_</w:t>
      </w:r>
      <w:proofErr w:type="gramStart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linklist</w:t>
      </w:r>
      <w:proofErr w:type="spellEnd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(</w:t>
      </w:r>
      <w:proofErr w:type="spellStart"/>
      <w:proofErr w:type="gramEnd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link_node</w:t>
      </w:r>
      <w:proofErr w:type="spellEnd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* </w:t>
      </w:r>
      <w:proofErr w:type="spellStart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head,int</w:t>
      </w:r>
      <w:proofErr w:type="spellEnd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 </w:t>
      </w:r>
      <w:proofErr w:type="spellStart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val</w:t>
      </w:r>
      <w:proofErr w:type="spellEnd"/>
      <w:r w:rsidRPr="000676F6">
        <w:rPr>
          <w:rFonts w:ascii="宋体" w:eastAsia="宋体" w:hAnsi="宋体" w:cs="微软雅黑" w:hint="eastAsia"/>
          <w:color w:val="0070C0"/>
          <w:sz w:val="24"/>
          <w:szCs w:val="24"/>
        </w:rPr>
        <w:t>)</w:t>
      </w:r>
    </w:p>
    <w:p w14:paraId="0A446DDB" w14:textId="77777777" w:rsidR="00407121" w:rsidRPr="000676F6" w:rsidRDefault="00407121" w:rsidP="00407121">
      <w:pPr>
        <w:pStyle w:val="11"/>
        <w:rPr>
          <w:rFonts w:ascii="宋体" w:eastAsia="宋体" w:hAnsi="宋体" w:cs="微软雅黑"/>
          <w:sz w:val="24"/>
          <w:szCs w:val="24"/>
        </w:rPr>
      </w:pPr>
      <w:r w:rsidRPr="000676F6">
        <w:rPr>
          <w:rFonts w:ascii="宋体" w:eastAsia="宋体" w:hAnsi="宋体" w:cs="微软雅黑" w:hint="eastAsia"/>
          <w:sz w:val="24"/>
          <w:szCs w:val="24"/>
        </w:rPr>
        <w:t>删除第一个值为</w:t>
      </w:r>
      <w:proofErr w:type="spellStart"/>
      <w:r w:rsidRPr="000676F6">
        <w:rPr>
          <w:rFonts w:ascii="宋体" w:eastAsia="宋体" w:hAnsi="宋体" w:cs="微软雅黑" w:hint="eastAsia"/>
          <w:sz w:val="24"/>
          <w:szCs w:val="24"/>
        </w:rPr>
        <w:t>val</w:t>
      </w:r>
      <w:proofErr w:type="spellEnd"/>
      <w:r w:rsidRPr="000676F6">
        <w:rPr>
          <w:rFonts w:ascii="宋体" w:eastAsia="宋体" w:hAnsi="宋体" w:cs="微软雅黑" w:hint="eastAsia"/>
          <w:sz w:val="24"/>
          <w:szCs w:val="24"/>
        </w:rPr>
        <w:t>的结点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14:paraId="6BCED883" w14:textId="77777777" w:rsidTr="003E3377">
        <w:tc>
          <w:tcPr>
            <w:tcW w:w="8522" w:type="dxa"/>
            <w:shd w:val="clear" w:color="auto" w:fill="auto"/>
          </w:tcPr>
          <w:p w14:paraId="7E3719F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删除值为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的节点</w:t>
            </w:r>
          </w:p>
          <w:p w14:paraId="22ECD7E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remove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lis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,</w:t>
            </w: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i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732470D7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5809EED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01C054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1E03022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7475929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辅助指针</w:t>
            </w:r>
          </w:p>
          <w:p w14:paraId="5D8491B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41D675B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5B6FBB3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</w:p>
          <w:p w14:paraId="686DE18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查找值为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的节点</w:t>
            </w:r>
          </w:p>
          <w:p w14:paraId="5A70F85D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whi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!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3AF4F43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data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val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624968B9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break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543686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7608560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8D885D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593270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594C170C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如果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为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，表示没有找到</w:t>
            </w:r>
          </w:p>
          <w:p w14:paraId="571CFE5A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0E56981E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2B166D1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166331E5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</w:p>
          <w:p w14:paraId="767DD64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删除当前节点：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重新建立待删除节点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)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的前驱后继节点关系</w:t>
            </w:r>
          </w:p>
          <w:p w14:paraId="549396C6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prev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next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3D0C105B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释放待删除节点的内存</w:t>
            </w:r>
          </w:p>
          <w:p w14:paraId="12DC588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  <w:t>free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2A3C712F" w14:textId="77777777" w:rsidR="00407121" w:rsidRDefault="00407121" w:rsidP="003E3377"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7954FB85" w14:textId="77777777" w:rsidR="00407121" w:rsidRDefault="00407121" w:rsidP="00407121"/>
    <w:p w14:paraId="4C4206BD" w14:textId="77777777" w:rsidR="00407121" w:rsidRDefault="005C0956" w:rsidP="00C57383">
      <w:pPr>
        <w:pStyle w:val="4"/>
      </w:pPr>
      <w:r>
        <w:t>10.4</w:t>
      </w:r>
      <w:r w:rsidR="00ED6D2F">
        <w:t>.6</w:t>
      </w:r>
      <w:r w:rsidR="00407121">
        <w:t xml:space="preserve"> 销毁链表</w:t>
      </w:r>
    </w:p>
    <w:p w14:paraId="1C097061" w14:textId="77777777" w:rsidR="00407121" w:rsidRPr="00ED6D2F" w:rsidRDefault="00407121" w:rsidP="00407121">
      <w:pPr>
        <w:pStyle w:val="11"/>
        <w:rPr>
          <w:rFonts w:ascii="宋体" w:eastAsia="宋体" w:hAnsi="宋体" w:cs="微软雅黑"/>
          <w:sz w:val="24"/>
          <w:szCs w:val="24"/>
        </w:rPr>
      </w:pPr>
      <w:r w:rsidRPr="00ED6D2F">
        <w:rPr>
          <w:rFonts w:ascii="宋体" w:eastAsia="宋体" w:hAnsi="宋体" w:cs="微软雅黑" w:hint="eastAsia"/>
          <w:sz w:val="24"/>
          <w:szCs w:val="24"/>
        </w:rPr>
        <w:t xml:space="preserve">编写函数: </w:t>
      </w:r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 xml:space="preserve">void </w:t>
      </w:r>
      <w:proofErr w:type="spellStart"/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>destroy_</w:t>
      </w:r>
      <w:proofErr w:type="gramStart"/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>linklist</w:t>
      </w:r>
      <w:proofErr w:type="spellEnd"/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>(</w:t>
      </w:r>
      <w:proofErr w:type="spellStart"/>
      <w:proofErr w:type="gramEnd"/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>link_node</w:t>
      </w:r>
      <w:proofErr w:type="spellEnd"/>
      <w:r w:rsidRPr="00ED6D2F">
        <w:rPr>
          <w:rFonts w:ascii="宋体" w:eastAsia="宋体" w:hAnsi="宋体" w:cs="微软雅黑" w:hint="eastAsia"/>
          <w:color w:val="0070C0"/>
          <w:sz w:val="24"/>
          <w:szCs w:val="24"/>
        </w:rPr>
        <w:t>* head)</w:t>
      </w:r>
    </w:p>
    <w:p w14:paraId="31290C69" w14:textId="77777777" w:rsidR="00407121" w:rsidRPr="00ED6D2F" w:rsidRDefault="00407121" w:rsidP="00407121">
      <w:pPr>
        <w:pStyle w:val="11"/>
        <w:rPr>
          <w:rFonts w:ascii="宋体" w:eastAsia="宋体" w:hAnsi="宋体" w:cs="微软雅黑"/>
          <w:sz w:val="24"/>
          <w:szCs w:val="24"/>
        </w:rPr>
      </w:pPr>
      <w:r w:rsidRPr="00ED6D2F">
        <w:rPr>
          <w:rFonts w:ascii="宋体" w:eastAsia="宋体" w:hAnsi="宋体" w:cs="微软雅黑" w:hint="eastAsia"/>
          <w:sz w:val="24"/>
          <w:szCs w:val="24"/>
        </w:rPr>
        <w:t>销毁链表，释放所有节点的空间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407121" w:rsidRPr="00BA0FCE" w14:paraId="5CA90185" w14:textId="77777777" w:rsidTr="003E3377">
        <w:tc>
          <w:tcPr>
            <w:tcW w:w="8522" w:type="dxa"/>
            <w:shd w:val="clear" w:color="auto" w:fill="auto"/>
          </w:tcPr>
          <w:p w14:paraId="0ECDE37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销毁链表</w:t>
            </w:r>
          </w:p>
          <w:p w14:paraId="0B9B7B5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8000FF"/>
                <w:sz w:val="20"/>
                <w:highlight w:val="white"/>
              </w:rPr>
              <w:t>void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destroy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lis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proofErr w:type="gram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66D658F1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if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head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gramStart"/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  <w:proofErr w:type="gramEnd"/>
          </w:p>
          <w:p w14:paraId="481F0E2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return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A700BD8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lastRenderedPageBreak/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67835773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赋值指针</w:t>
            </w:r>
          </w:p>
          <w:p w14:paraId="34BECBE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head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16A0C000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while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</w:t>
            </w:r>
            <w:proofErr w:type="gram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!</w:t>
            </w:r>
            <w:proofErr w:type="gram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FF"/>
                <w:sz w:val="20"/>
                <w:highlight w:val="white"/>
              </w:rPr>
              <w:t>NULL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{</w:t>
            </w:r>
          </w:p>
          <w:p w14:paraId="2FF26F2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8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//</w:t>
            </w:r>
            <w:r w:rsidRPr="00BA0FCE">
              <w:rPr>
                <w:rFonts w:ascii="宋体" w:hAnsi="宋体" w:hint="eastAsia"/>
                <w:color w:val="008000"/>
                <w:sz w:val="20"/>
                <w:highlight w:val="white"/>
              </w:rPr>
              <w:t>缓存当前节点下一个节点</w:t>
            </w:r>
          </w:p>
          <w:p w14:paraId="029E287F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link_node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*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nex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-&gt;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next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08844C02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  <w:t>free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(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);</w:t>
            </w:r>
          </w:p>
          <w:p w14:paraId="5664A139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current</w:t>
            </w:r>
            <w:proofErr w:type="spellEnd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=</w:t>
            </w: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 xml:space="preserve"> </w:t>
            </w:r>
            <w:proofErr w:type="spellStart"/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>p_next</w:t>
            </w:r>
            <w:proofErr w:type="spellEnd"/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;</w:t>
            </w:r>
          </w:p>
          <w:p w14:paraId="6D89F6E4" w14:textId="77777777" w:rsidR="00407121" w:rsidRPr="00BA0FCE" w:rsidRDefault="00407121" w:rsidP="003E3377">
            <w:pPr>
              <w:jc w:val="left"/>
              <w:rPr>
                <w:rFonts w:ascii="宋体" w:hAnsi="宋体"/>
                <w:color w:val="000000"/>
                <w:sz w:val="20"/>
                <w:highlight w:val="white"/>
              </w:rPr>
            </w:pPr>
            <w:r w:rsidRPr="00BA0FCE">
              <w:rPr>
                <w:rFonts w:ascii="宋体" w:hAnsi="宋体" w:hint="eastAsia"/>
                <w:color w:val="000000"/>
                <w:sz w:val="20"/>
                <w:highlight w:val="white"/>
              </w:rPr>
              <w:tab/>
            </w:r>
            <w:r w:rsidRPr="00BA0FCE">
              <w:rPr>
                <w:rFonts w:ascii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  <w:p w14:paraId="60D168A9" w14:textId="77777777" w:rsidR="00407121" w:rsidRPr="00BA0FCE" w:rsidRDefault="00407121" w:rsidP="003E3377">
            <w:pPr>
              <w:pStyle w:val="11"/>
              <w:widowControl w:val="0"/>
              <w:jc w:val="both"/>
              <w:rPr>
                <w:rFonts w:eastAsia="微软雅黑" w:cs="微软雅黑"/>
                <w:sz w:val="21"/>
                <w:szCs w:val="21"/>
              </w:rPr>
            </w:pPr>
            <w:r w:rsidRPr="00BA0FCE">
              <w:rPr>
                <w:rFonts w:ascii="宋体" w:eastAsia="宋体" w:hAnsi="宋体" w:hint="eastAsia"/>
                <w:b/>
                <w:color w:val="000080"/>
                <w:sz w:val="20"/>
                <w:highlight w:val="white"/>
              </w:rPr>
              <w:t>}</w:t>
            </w:r>
          </w:p>
        </w:tc>
      </w:tr>
    </w:tbl>
    <w:p w14:paraId="5AAC3B42" w14:textId="77777777" w:rsidR="00A04FAD" w:rsidRPr="00A04FAD" w:rsidRDefault="00A04FAD" w:rsidP="00A04FAD"/>
    <w:p w14:paraId="1C6A3B0E" w14:textId="77777777" w:rsidR="00761665" w:rsidRDefault="00761665" w:rsidP="00761665">
      <w:pPr>
        <w:pStyle w:val="2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color w:val="FF0000"/>
        </w:rPr>
        <w:t>1</w:t>
      </w:r>
      <w:r w:rsidR="00CB707E" w:rsidRPr="00FC3508">
        <w:rPr>
          <w:rFonts w:hint="eastAsia"/>
          <w:color w:val="FF0000"/>
        </w:rPr>
        <w:t>、位运算</w:t>
      </w:r>
    </w:p>
    <w:p w14:paraId="32684707" w14:textId="77777777" w:rsidR="00B247B1" w:rsidRDefault="00761665" w:rsidP="00B247B1">
      <w:pPr>
        <w:pStyle w:val="3"/>
      </w:pPr>
      <w:r>
        <w:t>11.</w:t>
      </w:r>
      <w:r w:rsidR="00CB707E" w:rsidRPr="00FC3508">
        <w:rPr>
          <w:rFonts w:hint="eastAsia"/>
        </w:rPr>
        <w:t>1 位运算符的含义和使用</w:t>
      </w:r>
    </w:p>
    <w:p w14:paraId="6579A132" w14:textId="77777777" w:rsidR="00B247B1" w:rsidRPr="00B247B1" w:rsidRDefault="00B247B1" w:rsidP="00B247B1">
      <w:pPr>
        <w:ind w:firstLine="360"/>
        <w:rPr>
          <w:rFonts w:ascii="宋体" w:eastAsia="宋体" w:hAnsi="宋体"/>
          <w:sz w:val="24"/>
          <w:szCs w:val="24"/>
        </w:rPr>
      </w:pPr>
      <w:r w:rsidRPr="00B247B1">
        <w:rPr>
          <w:rFonts w:ascii="宋体" w:eastAsia="宋体" w:hAnsi="宋体" w:hint="eastAsia"/>
          <w:sz w:val="24"/>
          <w:szCs w:val="24"/>
        </w:rPr>
        <w:t>可以使用C对变量中的个别位进行操作。您可能对人们想这样做的原因感到奇怪。这种能力有时确实是必须的，或者至少是有用的。C</w:t>
      </w:r>
      <w:proofErr w:type="gramStart"/>
      <w:r w:rsidRPr="00B247B1">
        <w:rPr>
          <w:rFonts w:ascii="宋体" w:eastAsia="宋体" w:hAnsi="宋体"/>
          <w:sz w:val="24"/>
          <w:szCs w:val="24"/>
        </w:rPr>
        <w:t>提供位</w:t>
      </w:r>
      <w:proofErr w:type="gramEnd"/>
      <w:r w:rsidRPr="00B247B1">
        <w:rPr>
          <w:rFonts w:ascii="宋体" w:eastAsia="宋体" w:hAnsi="宋体"/>
          <w:sz w:val="24"/>
          <w:szCs w:val="24"/>
        </w:rPr>
        <w:t>的逻辑运算符和移位运算符</w:t>
      </w:r>
      <w:r w:rsidRPr="00B247B1">
        <w:rPr>
          <w:rFonts w:ascii="宋体" w:eastAsia="宋体" w:hAnsi="宋体" w:hint="eastAsia"/>
          <w:sz w:val="24"/>
          <w:szCs w:val="24"/>
        </w:rPr>
        <w:t>。</w:t>
      </w:r>
      <w:r w:rsidRPr="00B247B1">
        <w:rPr>
          <w:rFonts w:ascii="宋体" w:eastAsia="宋体" w:hAnsi="宋体"/>
          <w:sz w:val="24"/>
          <w:szCs w:val="24"/>
        </w:rPr>
        <w:t>在以下例子中</w:t>
      </w:r>
      <w:r w:rsidRPr="00B247B1">
        <w:rPr>
          <w:rFonts w:ascii="宋体" w:eastAsia="宋体" w:hAnsi="宋体" w:hint="eastAsia"/>
          <w:sz w:val="24"/>
          <w:szCs w:val="24"/>
        </w:rPr>
        <w:t>，</w:t>
      </w:r>
      <w:r w:rsidRPr="00B247B1">
        <w:rPr>
          <w:rFonts w:ascii="宋体" w:eastAsia="宋体" w:hAnsi="宋体"/>
          <w:sz w:val="24"/>
          <w:szCs w:val="24"/>
        </w:rPr>
        <w:t>我们将使用二进制计数法写出值</w:t>
      </w:r>
      <w:r w:rsidRPr="00B247B1">
        <w:rPr>
          <w:rFonts w:ascii="宋体" w:eastAsia="宋体" w:hAnsi="宋体" w:hint="eastAsia"/>
          <w:sz w:val="24"/>
          <w:szCs w:val="24"/>
        </w:rPr>
        <w:t>，</w:t>
      </w:r>
      <w:r w:rsidRPr="00B247B1">
        <w:rPr>
          <w:rFonts w:ascii="宋体" w:eastAsia="宋体" w:hAnsi="宋体"/>
          <w:sz w:val="24"/>
          <w:szCs w:val="24"/>
        </w:rPr>
        <w:t>以便您可以了解对位发生的操作</w:t>
      </w:r>
      <w:r w:rsidRPr="00B247B1">
        <w:rPr>
          <w:rFonts w:ascii="宋体" w:eastAsia="宋体" w:hAnsi="宋体" w:hint="eastAsia"/>
          <w:sz w:val="24"/>
          <w:szCs w:val="24"/>
        </w:rPr>
        <w:t>。</w:t>
      </w:r>
      <w:r w:rsidRPr="00B247B1">
        <w:rPr>
          <w:rFonts w:ascii="宋体" w:eastAsia="宋体" w:hAnsi="宋体"/>
          <w:sz w:val="24"/>
          <w:szCs w:val="24"/>
        </w:rPr>
        <w:t>在一个实际程序中</w:t>
      </w:r>
      <w:r w:rsidRPr="00B247B1">
        <w:rPr>
          <w:rFonts w:ascii="宋体" w:eastAsia="宋体" w:hAnsi="宋体" w:hint="eastAsia"/>
          <w:sz w:val="24"/>
          <w:szCs w:val="24"/>
        </w:rPr>
        <w:t>，</w:t>
      </w:r>
      <w:r w:rsidRPr="00B247B1">
        <w:rPr>
          <w:rFonts w:ascii="宋体" w:eastAsia="宋体" w:hAnsi="宋体"/>
          <w:sz w:val="24"/>
          <w:szCs w:val="24"/>
        </w:rPr>
        <w:t>您可以使用一般的形式的整数变量或常量</w:t>
      </w:r>
      <w:r w:rsidRPr="00B247B1">
        <w:rPr>
          <w:rFonts w:ascii="宋体" w:eastAsia="宋体" w:hAnsi="宋体" w:hint="eastAsia"/>
          <w:sz w:val="24"/>
          <w:szCs w:val="24"/>
        </w:rPr>
        <w:t>。</w:t>
      </w:r>
      <w:r w:rsidRPr="00B247B1">
        <w:rPr>
          <w:rFonts w:ascii="宋体" w:eastAsia="宋体" w:hAnsi="宋体"/>
          <w:sz w:val="24"/>
          <w:szCs w:val="24"/>
        </w:rPr>
        <w:t>例如不适用</w:t>
      </w:r>
      <w:r w:rsidRPr="00B247B1">
        <w:rPr>
          <w:rFonts w:ascii="宋体" w:eastAsia="宋体" w:hAnsi="宋体" w:hint="eastAsia"/>
          <w:sz w:val="24"/>
          <w:szCs w:val="24"/>
        </w:rPr>
        <w:t>00011001的形式，而写为25或者031或者0x19</w:t>
      </w:r>
      <w:r w:rsidRPr="00B247B1">
        <w:rPr>
          <w:rFonts w:ascii="宋体" w:eastAsia="宋体" w:hAnsi="宋体"/>
          <w:sz w:val="24"/>
          <w:szCs w:val="24"/>
        </w:rPr>
        <w:t>.在我们的例子中</w:t>
      </w:r>
      <w:r w:rsidRPr="00B247B1">
        <w:rPr>
          <w:rFonts w:ascii="宋体" w:eastAsia="宋体" w:hAnsi="宋体" w:hint="eastAsia"/>
          <w:sz w:val="24"/>
          <w:szCs w:val="24"/>
        </w:rPr>
        <w:t>，</w:t>
      </w:r>
      <w:r w:rsidRPr="00B247B1">
        <w:rPr>
          <w:rFonts w:ascii="宋体" w:eastAsia="宋体" w:hAnsi="宋体"/>
          <w:sz w:val="24"/>
          <w:szCs w:val="24"/>
        </w:rPr>
        <w:t>我们将使用</w:t>
      </w:r>
      <w:r w:rsidRPr="00B247B1">
        <w:rPr>
          <w:rFonts w:ascii="宋体" w:eastAsia="宋体" w:hAnsi="宋体" w:hint="eastAsia"/>
          <w:sz w:val="24"/>
          <w:szCs w:val="24"/>
        </w:rPr>
        <w:t>8位数字，从左到右，每位的编号是7到0。</w:t>
      </w:r>
    </w:p>
    <w:p w14:paraId="0629EA36" w14:textId="77777777" w:rsidR="00B247B1" w:rsidRDefault="0035660C" w:rsidP="0035660C">
      <w:pPr>
        <w:pStyle w:val="4"/>
      </w:pPr>
      <w:r>
        <w:t>11.1.1</w:t>
      </w:r>
      <w:r w:rsidR="00CD563A">
        <w:t xml:space="preserve"> </w:t>
      </w:r>
      <w:r w:rsidR="00B247B1">
        <w:rPr>
          <w:rFonts w:hint="eastAsia"/>
        </w:rPr>
        <w:t>位逻辑运算符</w:t>
      </w:r>
    </w:p>
    <w:p w14:paraId="110AD470" w14:textId="77777777" w:rsidR="00B247B1" w:rsidRPr="0035660C" w:rsidRDefault="00B247B1" w:rsidP="00B247B1">
      <w:pPr>
        <w:rPr>
          <w:rFonts w:ascii="宋体" w:eastAsia="宋体" w:hAnsi="宋体"/>
          <w:sz w:val="24"/>
          <w:szCs w:val="24"/>
        </w:rPr>
      </w:pPr>
      <w:r w:rsidRPr="005D6036">
        <w:rPr>
          <w:rFonts w:ascii="微软雅黑" w:eastAsia="微软雅黑" w:hAnsi="微软雅黑"/>
        </w:rPr>
        <w:tab/>
      </w:r>
      <w:r w:rsidRPr="0035660C">
        <w:rPr>
          <w:rFonts w:ascii="宋体" w:eastAsia="宋体" w:hAnsi="宋体"/>
          <w:sz w:val="24"/>
          <w:szCs w:val="24"/>
        </w:rPr>
        <w:t>4个位运算符用于整型数据</w:t>
      </w:r>
      <w:r w:rsidRPr="0035660C">
        <w:rPr>
          <w:rFonts w:ascii="宋体" w:eastAsia="宋体" w:hAnsi="宋体" w:hint="eastAsia"/>
          <w:sz w:val="24"/>
          <w:szCs w:val="24"/>
        </w:rPr>
        <w:t>，</w:t>
      </w:r>
      <w:r w:rsidRPr="0035660C">
        <w:rPr>
          <w:rFonts w:ascii="宋体" w:eastAsia="宋体" w:hAnsi="宋体"/>
          <w:sz w:val="24"/>
          <w:szCs w:val="24"/>
        </w:rPr>
        <w:t>包括</w:t>
      </w:r>
      <w:r w:rsidRPr="0035660C">
        <w:rPr>
          <w:rFonts w:ascii="宋体" w:eastAsia="宋体" w:hAnsi="宋体" w:hint="eastAsia"/>
          <w:sz w:val="24"/>
          <w:szCs w:val="24"/>
        </w:rPr>
        <w:t>char</w:t>
      </w:r>
      <w:r w:rsidRPr="0035660C">
        <w:rPr>
          <w:rFonts w:ascii="宋体" w:eastAsia="宋体" w:hAnsi="宋体"/>
          <w:sz w:val="24"/>
          <w:szCs w:val="24"/>
        </w:rPr>
        <w:t>.将这些位运算符成为位运算的原因是它们对每位进行操作</w:t>
      </w:r>
      <w:r w:rsidRPr="0035660C">
        <w:rPr>
          <w:rFonts w:ascii="宋体" w:eastAsia="宋体" w:hAnsi="宋体" w:hint="eastAsia"/>
          <w:sz w:val="24"/>
          <w:szCs w:val="24"/>
        </w:rPr>
        <w:t>，</w:t>
      </w:r>
      <w:r w:rsidRPr="0035660C">
        <w:rPr>
          <w:rFonts w:ascii="宋体" w:eastAsia="宋体" w:hAnsi="宋体"/>
          <w:sz w:val="24"/>
          <w:szCs w:val="24"/>
        </w:rPr>
        <w:t>而不影响左右两侧的位</w:t>
      </w:r>
      <w:r w:rsidRPr="0035660C">
        <w:rPr>
          <w:rFonts w:ascii="宋体" w:eastAsia="宋体" w:hAnsi="宋体" w:hint="eastAsia"/>
          <w:sz w:val="24"/>
          <w:szCs w:val="24"/>
        </w:rPr>
        <w:t>。</w:t>
      </w:r>
      <w:r w:rsidRPr="0035660C">
        <w:rPr>
          <w:rFonts w:ascii="宋体" w:eastAsia="宋体" w:hAnsi="宋体"/>
          <w:sz w:val="24"/>
          <w:szCs w:val="24"/>
        </w:rPr>
        <w:t>请不要将这些运算符与常规的逻辑运算符</w:t>
      </w:r>
      <w:r w:rsidRPr="0035660C">
        <w:rPr>
          <w:rFonts w:ascii="宋体" w:eastAsia="宋体" w:hAnsi="宋体" w:hint="eastAsia"/>
          <w:sz w:val="24"/>
          <w:szCs w:val="24"/>
        </w:rPr>
        <w:t>(</w:t>
      </w:r>
      <w:r w:rsidRPr="0035660C">
        <w:rPr>
          <w:rFonts w:ascii="宋体" w:eastAsia="宋体" w:hAnsi="宋体"/>
          <w:sz w:val="24"/>
          <w:szCs w:val="24"/>
        </w:rPr>
        <w:t xml:space="preserve">&amp;&amp; </w:t>
      </w:r>
      <w:r w:rsidRPr="0035660C">
        <w:rPr>
          <w:rFonts w:ascii="宋体" w:eastAsia="宋体" w:hAnsi="宋体" w:hint="eastAsia"/>
          <w:sz w:val="24"/>
          <w:szCs w:val="24"/>
        </w:rPr>
        <w:t>、||和!)相混淆，常规的位的</w:t>
      </w:r>
      <w:proofErr w:type="gramStart"/>
      <w:r w:rsidRPr="0035660C">
        <w:rPr>
          <w:rFonts w:ascii="宋体" w:eastAsia="宋体" w:hAnsi="宋体" w:hint="eastAsia"/>
          <w:sz w:val="24"/>
          <w:szCs w:val="24"/>
        </w:rPr>
        <w:t>逻辑运算符对整个</w:t>
      </w:r>
      <w:proofErr w:type="gramEnd"/>
      <w:r w:rsidRPr="0035660C">
        <w:rPr>
          <w:rFonts w:ascii="宋体" w:eastAsia="宋体" w:hAnsi="宋体" w:hint="eastAsia"/>
          <w:sz w:val="24"/>
          <w:szCs w:val="24"/>
        </w:rPr>
        <w:t>值进行操作。</w:t>
      </w:r>
    </w:p>
    <w:p w14:paraId="678496B7" w14:textId="77777777" w:rsidR="00B247B1" w:rsidRDefault="0035660C" w:rsidP="0035660C">
      <w:pPr>
        <w:pStyle w:val="4"/>
      </w:pPr>
      <w:r>
        <w:rPr>
          <w:rFonts w:hint="eastAsia"/>
        </w:rPr>
        <w:t>1</w:t>
      </w:r>
      <w:r>
        <w:t>1.1.2</w:t>
      </w:r>
      <w:r w:rsidR="00CD563A">
        <w:t xml:space="preserve"> </w:t>
      </w:r>
      <w:r w:rsidR="00B247B1">
        <w:t>按位取反~</w:t>
      </w:r>
    </w:p>
    <w:p w14:paraId="6496D600" w14:textId="77777777" w:rsidR="00B247B1" w:rsidRPr="00651254" w:rsidRDefault="00B247B1" w:rsidP="00651254">
      <w:pPr>
        <w:rPr>
          <w:rFonts w:ascii="宋体" w:eastAsia="宋体" w:hAnsi="宋体"/>
          <w:sz w:val="24"/>
          <w:szCs w:val="24"/>
        </w:rPr>
      </w:pPr>
      <w:r w:rsidRPr="00651254">
        <w:rPr>
          <w:rFonts w:ascii="宋体" w:eastAsia="宋体" w:hAnsi="宋体" w:hint="eastAsia"/>
          <w:sz w:val="24"/>
          <w:szCs w:val="24"/>
        </w:rPr>
        <w:t>一元运算符~将每个1变为0，将每个0变为1，如下面的例子：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76"/>
      </w:tblGrid>
      <w:tr w:rsidR="00B247B1" w:rsidRPr="00DB054E" w14:paraId="486F110E" w14:textId="77777777" w:rsidTr="003E3377">
        <w:tc>
          <w:tcPr>
            <w:tcW w:w="8522" w:type="dxa"/>
            <w:shd w:val="clear" w:color="auto" w:fill="auto"/>
          </w:tcPr>
          <w:p w14:paraId="099CB0F2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~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5B3CD974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1100101</w:t>
            </w:r>
          </w:p>
        </w:tc>
      </w:tr>
    </w:tbl>
    <w:p w14:paraId="67EE1EB9" w14:textId="77777777" w:rsidR="00B247B1" w:rsidRDefault="00B247B1" w:rsidP="00B247B1">
      <w:pPr>
        <w:ind w:left="720"/>
        <w:rPr>
          <w:rFonts w:ascii="微软雅黑" w:eastAsia="微软雅黑" w:hAnsi="微软雅黑"/>
        </w:rPr>
      </w:pPr>
    </w:p>
    <w:p w14:paraId="351D9AD7" w14:textId="77777777" w:rsidR="00B247B1" w:rsidRPr="00651254" w:rsidRDefault="00B247B1" w:rsidP="00651254">
      <w:pPr>
        <w:rPr>
          <w:rFonts w:ascii="宋体" w:eastAsia="宋体" w:hAnsi="宋体"/>
          <w:sz w:val="24"/>
          <w:szCs w:val="24"/>
        </w:rPr>
      </w:pPr>
      <w:r w:rsidRPr="00651254">
        <w:rPr>
          <w:rFonts w:ascii="宋体" w:eastAsia="宋体" w:hAnsi="宋体"/>
          <w:sz w:val="24"/>
          <w:szCs w:val="24"/>
        </w:rPr>
        <w:t>假设a是一个</w:t>
      </w:r>
      <w:r w:rsidRPr="00651254">
        <w:rPr>
          <w:rFonts w:ascii="宋体" w:eastAsia="宋体" w:hAnsi="宋体" w:hint="eastAsia"/>
          <w:sz w:val="24"/>
          <w:szCs w:val="24"/>
        </w:rPr>
        <w:t>unsigned char，已赋值为2.在二进制中，2是00000010.于是-a的值为11111101或者253。请注意该运算符不会改变a的值，a仍为2。</w:t>
      </w: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76"/>
      </w:tblGrid>
      <w:tr w:rsidR="00B247B1" w:rsidRPr="00DB054E" w14:paraId="0CD9B3EC" w14:textId="77777777" w:rsidTr="003E3377">
        <w:tc>
          <w:tcPr>
            <w:tcW w:w="7802" w:type="dxa"/>
            <w:shd w:val="clear" w:color="auto" w:fill="auto"/>
          </w:tcPr>
          <w:p w14:paraId="4BC9F8B4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unsigned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char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a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proofErr w:type="gramStart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 </w:t>
            </w:r>
            <w:proofErr w:type="gramEnd"/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00000010</w:t>
            </w:r>
          </w:p>
          <w:p w14:paraId="1E56FFFD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unsigned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char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b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~</w:t>
            </w:r>
            <w:proofErr w:type="gram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a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</w:t>
            </w:r>
            <w:proofErr w:type="gramEnd"/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11111101</w:t>
            </w:r>
          </w:p>
          <w:p w14:paraId="0AA74449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proofErr w:type="spellStart"/>
            <w:proofErr w:type="gram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lastRenderedPageBreak/>
              <w:t>printf</w:t>
            </w:r>
            <w:proofErr w:type="spellEnd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proofErr w:type="gramEnd"/>
            <w:r w:rsidRPr="00DB054E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  <w:highlight w:val="white"/>
              </w:rPr>
              <w:t>"ret = %d\n"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,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a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ret = 2</w:t>
            </w:r>
          </w:p>
          <w:p w14:paraId="4DF360E9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proofErr w:type="spellStart"/>
            <w:proofErr w:type="gram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printf</w:t>
            </w:r>
            <w:proofErr w:type="spellEnd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proofErr w:type="gramEnd"/>
            <w:r w:rsidRPr="00DB054E">
              <w:rPr>
                <w:rFonts w:ascii="Courier New" w:hAnsi="Courier New" w:cs="Courier New"/>
                <w:color w:val="808080"/>
                <w:kern w:val="0"/>
                <w:sz w:val="20"/>
                <w:szCs w:val="20"/>
                <w:highlight w:val="white"/>
              </w:rPr>
              <w:t>"ret = %d\n"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,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b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ret = 253</w:t>
            </w:r>
          </w:p>
        </w:tc>
      </w:tr>
    </w:tbl>
    <w:p w14:paraId="16D82015" w14:textId="77777777" w:rsidR="00B247B1" w:rsidRDefault="00CD563A" w:rsidP="00CD563A">
      <w:pPr>
        <w:pStyle w:val="4"/>
      </w:pPr>
      <w:r>
        <w:rPr>
          <w:rFonts w:hint="eastAsia"/>
        </w:rPr>
        <w:lastRenderedPageBreak/>
        <w:t>1</w:t>
      </w:r>
      <w:r>
        <w:t xml:space="preserve">1.1.3 </w:t>
      </w:r>
      <w:r w:rsidR="00B247B1">
        <w:t>位与（AND）: &amp;</w:t>
      </w:r>
    </w:p>
    <w:p w14:paraId="7C5373B5" w14:textId="77777777" w:rsidR="00B247B1" w:rsidRPr="00E35C2A" w:rsidRDefault="00B247B1" w:rsidP="00E35C2A">
      <w:pPr>
        <w:ind w:firstLine="420"/>
        <w:rPr>
          <w:rFonts w:ascii="宋体" w:eastAsia="宋体" w:hAnsi="宋体"/>
          <w:sz w:val="24"/>
          <w:szCs w:val="24"/>
        </w:rPr>
      </w:pPr>
      <w:r w:rsidRPr="00E35C2A">
        <w:rPr>
          <w:rFonts w:ascii="宋体" w:eastAsia="宋体" w:hAnsi="宋体" w:hint="eastAsia"/>
          <w:sz w:val="24"/>
          <w:szCs w:val="24"/>
        </w:rPr>
        <w:t>二进制运算符&amp;通过对两个操作数逐位进行比较产生一个新值。对于每个位，只有两个操作数的</w:t>
      </w:r>
      <w:proofErr w:type="gramStart"/>
      <w:r w:rsidRPr="00E35C2A">
        <w:rPr>
          <w:rFonts w:ascii="宋体" w:eastAsia="宋体" w:hAnsi="宋体" w:hint="eastAsia"/>
          <w:sz w:val="24"/>
          <w:szCs w:val="24"/>
        </w:rPr>
        <w:t>对应位</w:t>
      </w:r>
      <w:proofErr w:type="gramEnd"/>
      <w:r w:rsidRPr="00E35C2A">
        <w:rPr>
          <w:rFonts w:ascii="宋体" w:eastAsia="宋体" w:hAnsi="宋体" w:hint="eastAsia"/>
          <w:sz w:val="24"/>
          <w:szCs w:val="24"/>
        </w:rPr>
        <w:t>都是1时结果才为1。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6"/>
      </w:tblGrid>
      <w:tr w:rsidR="00B247B1" w:rsidRPr="00DB054E" w14:paraId="6E644C1A" w14:textId="77777777" w:rsidTr="003E3377">
        <w:tc>
          <w:tcPr>
            <w:tcW w:w="8522" w:type="dxa"/>
            <w:shd w:val="clear" w:color="auto" w:fill="auto"/>
          </w:tcPr>
          <w:p w14:paraId="288ADBCB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</w:p>
          <w:p w14:paraId="721ECA18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amp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11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</w:p>
          <w:p w14:paraId="223BE246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0100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18C875E3" w14:textId="77777777" w:rsidR="00B247B1" w:rsidRPr="00DA2473" w:rsidRDefault="00B247B1" w:rsidP="00B247B1">
      <w:pPr>
        <w:ind w:firstLine="420"/>
        <w:rPr>
          <w:rFonts w:ascii="宋体" w:eastAsia="宋体" w:hAnsi="宋体"/>
          <w:sz w:val="24"/>
          <w:szCs w:val="24"/>
        </w:rPr>
      </w:pPr>
      <w:r w:rsidRPr="00DA2473">
        <w:rPr>
          <w:rFonts w:ascii="宋体" w:eastAsia="宋体" w:hAnsi="宋体" w:hint="eastAsia"/>
          <w:sz w:val="24"/>
          <w:szCs w:val="24"/>
        </w:rPr>
        <w:t>C</w:t>
      </w:r>
      <w:r w:rsidRPr="00DA2473">
        <w:rPr>
          <w:rFonts w:ascii="宋体" w:eastAsia="宋体" w:hAnsi="宋体"/>
          <w:sz w:val="24"/>
          <w:szCs w:val="24"/>
        </w:rPr>
        <w:t>也有一个组合的位与</w:t>
      </w:r>
      <w:r w:rsidRPr="00DA2473">
        <w:rPr>
          <w:rFonts w:ascii="宋体" w:eastAsia="宋体" w:hAnsi="宋体" w:hint="eastAsia"/>
          <w:sz w:val="24"/>
          <w:szCs w:val="24"/>
        </w:rPr>
        <w:t>-</w:t>
      </w:r>
      <w:r w:rsidRPr="00DA2473">
        <w:rPr>
          <w:rFonts w:ascii="宋体" w:eastAsia="宋体" w:hAnsi="宋体"/>
          <w:sz w:val="24"/>
          <w:szCs w:val="24"/>
        </w:rPr>
        <w:t>赋值运算符</w:t>
      </w:r>
      <w:r w:rsidRPr="00DA2473">
        <w:rPr>
          <w:rFonts w:ascii="宋体" w:eastAsia="宋体" w:hAnsi="宋体" w:hint="eastAsia"/>
          <w:sz w:val="24"/>
          <w:szCs w:val="24"/>
        </w:rPr>
        <w:t>：&amp;=。下面两个将产生相同的结果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76"/>
      </w:tblGrid>
      <w:tr w:rsidR="00B247B1" w:rsidRPr="00DB054E" w14:paraId="71F317C9" w14:textId="77777777" w:rsidTr="003E3377">
        <w:tc>
          <w:tcPr>
            <w:tcW w:w="8522" w:type="dxa"/>
            <w:shd w:val="clear" w:color="auto" w:fill="auto"/>
          </w:tcPr>
          <w:p w14:paraId="5D5F436E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amp;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  <w:p w14:paraId="2AAAB51E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amp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</w:tc>
      </w:tr>
    </w:tbl>
    <w:p w14:paraId="15E47CB3" w14:textId="77777777" w:rsidR="00B247B1" w:rsidRPr="008F69AE" w:rsidRDefault="00B247B1" w:rsidP="00B247B1">
      <w:pPr>
        <w:rPr>
          <w:rFonts w:ascii="微软雅黑" w:eastAsia="微软雅黑" w:hAnsi="微软雅黑"/>
        </w:rPr>
      </w:pPr>
    </w:p>
    <w:p w14:paraId="79908A1C" w14:textId="77777777" w:rsidR="00B247B1" w:rsidRDefault="00CD563A" w:rsidP="00CD563A">
      <w:pPr>
        <w:pStyle w:val="4"/>
      </w:pPr>
      <w:r>
        <w:rPr>
          <w:rFonts w:hint="eastAsia"/>
        </w:rPr>
        <w:t>1</w:t>
      </w:r>
      <w:r>
        <w:t xml:space="preserve">1.1.4 </w:t>
      </w:r>
      <w:r w:rsidR="00B247B1">
        <w:t>位或（OR）: |</w:t>
      </w:r>
    </w:p>
    <w:p w14:paraId="390F3F05" w14:textId="77777777" w:rsidR="00B247B1" w:rsidRPr="00F47B9C" w:rsidRDefault="00B247B1" w:rsidP="00B247B1">
      <w:pPr>
        <w:ind w:firstLine="420"/>
        <w:rPr>
          <w:rFonts w:ascii="宋体" w:eastAsia="宋体" w:hAnsi="宋体"/>
          <w:sz w:val="24"/>
          <w:szCs w:val="24"/>
        </w:rPr>
      </w:pPr>
      <w:r w:rsidRPr="00F47B9C">
        <w:rPr>
          <w:rFonts w:ascii="宋体" w:eastAsia="宋体" w:hAnsi="宋体" w:hint="eastAsia"/>
          <w:sz w:val="24"/>
          <w:szCs w:val="24"/>
        </w:rPr>
        <w:t>二进制运算符|通过对两个操作数逐位进行比较产生一个新值。对于每个位，如果其中任意操作数中对应的位为1，那么结果位就为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4253AD51" w14:textId="77777777" w:rsidTr="003E3377">
        <w:tc>
          <w:tcPr>
            <w:tcW w:w="8522" w:type="dxa"/>
            <w:shd w:val="clear" w:color="auto" w:fill="auto"/>
          </w:tcPr>
          <w:p w14:paraId="18F17D8F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036A8928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|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11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291C6B78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1111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1F2CC449" w14:textId="77777777" w:rsidR="00B247B1" w:rsidRPr="00F47B9C" w:rsidRDefault="00B247B1" w:rsidP="00B247B1">
      <w:pPr>
        <w:ind w:firstLine="420"/>
        <w:rPr>
          <w:rFonts w:ascii="宋体" w:eastAsia="宋体" w:hAnsi="宋体"/>
          <w:sz w:val="24"/>
          <w:szCs w:val="24"/>
        </w:rPr>
      </w:pPr>
      <w:r w:rsidRPr="00F47B9C">
        <w:rPr>
          <w:rFonts w:ascii="宋体" w:eastAsia="宋体" w:hAnsi="宋体" w:hint="eastAsia"/>
          <w:sz w:val="24"/>
          <w:szCs w:val="24"/>
        </w:rPr>
        <w:t>C</w:t>
      </w:r>
      <w:r w:rsidRPr="00F47B9C">
        <w:rPr>
          <w:rFonts w:ascii="宋体" w:eastAsia="宋体" w:hAnsi="宋体"/>
          <w:sz w:val="24"/>
          <w:szCs w:val="24"/>
        </w:rPr>
        <w:t>也有组合位或</w:t>
      </w:r>
      <w:r w:rsidRPr="00F47B9C">
        <w:rPr>
          <w:rFonts w:ascii="宋体" w:eastAsia="宋体" w:hAnsi="宋体" w:hint="eastAsia"/>
          <w:sz w:val="24"/>
          <w:szCs w:val="24"/>
        </w:rPr>
        <w:t>-</w:t>
      </w:r>
      <w:r w:rsidRPr="00F47B9C">
        <w:rPr>
          <w:rFonts w:ascii="宋体" w:eastAsia="宋体" w:hAnsi="宋体"/>
          <w:sz w:val="24"/>
          <w:szCs w:val="24"/>
        </w:rPr>
        <w:t>赋值运算符</w:t>
      </w:r>
      <w:r w:rsidRPr="00F47B9C">
        <w:rPr>
          <w:rFonts w:ascii="宋体" w:eastAsia="宋体" w:hAnsi="宋体" w:hint="eastAsia"/>
          <w:sz w:val="24"/>
          <w:szCs w:val="24"/>
        </w:rPr>
        <w:t>： |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2BF35A44" w14:textId="77777777" w:rsidTr="003E3377">
        <w:tc>
          <w:tcPr>
            <w:tcW w:w="8522" w:type="dxa"/>
            <w:shd w:val="clear" w:color="auto" w:fill="auto"/>
          </w:tcPr>
          <w:p w14:paraId="1372DF6B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|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  <w:p w14:paraId="38F1B682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|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</w:tc>
      </w:tr>
    </w:tbl>
    <w:p w14:paraId="31DAAFA8" w14:textId="77777777" w:rsidR="00B247B1" w:rsidRDefault="00B247B1" w:rsidP="00B247B1">
      <w:r>
        <w:tab/>
      </w:r>
    </w:p>
    <w:p w14:paraId="2D91886A" w14:textId="77777777" w:rsidR="00B247B1" w:rsidRDefault="00CD563A" w:rsidP="00CD563A">
      <w:pPr>
        <w:pStyle w:val="4"/>
      </w:pPr>
      <w:r>
        <w:rPr>
          <w:rFonts w:hint="eastAsia"/>
        </w:rPr>
        <w:t>1</w:t>
      </w:r>
      <w:r>
        <w:t xml:space="preserve">1.1.5 </w:t>
      </w:r>
      <w:proofErr w:type="gramStart"/>
      <w:r w:rsidR="00B247B1">
        <w:t>位异或</w:t>
      </w:r>
      <w:proofErr w:type="gramEnd"/>
      <w:r w:rsidR="00B247B1">
        <w:t xml:space="preserve">: </w:t>
      </w:r>
      <w:r>
        <w:t>^</w:t>
      </w:r>
    </w:p>
    <w:p w14:paraId="432B0FD1" w14:textId="77777777" w:rsidR="00B247B1" w:rsidRPr="007647CC" w:rsidRDefault="00B247B1" w:rsidP="00B247B1">
      <w:pPr>
        <w:ind w:firstLine="420"/>
        <w:rPr>
          <w:rFonts w:ascii="宋体" w:eastAsia="宋体" w:hAnsi="宋体"/>
          <w:sz w:val="24"/>
          <w:szCs w:val="24"/>
        </w:rPr>
      </w:pPr>
      <w:r w:rsidRPr="007647CC">
        <w:rPr>
          <w:rFonts w:ascii="宋体" w:eastAsia="宋体" w:hAnsi="宋体" w:hint="eastAsia"/>
          <w:sz w:val="24"/>
          <w:szCs w:val="24"/>
        </w:rPr>
        <w:t>二进制运算符^</w:t>
      </w:r>
      <w:r w:rsidRPr="007647CC">
        <w:rPr>
          <w:rFonts w:ascii="宋体" w:eastAsia="宋体" w:hAnsi="宋体"/>
          <w:sz w:val="24"/>
          <w:szCs w:val="24"/>
        </w:rPr>
        <w:t>对两个操作数逐位进行比较</w:t>
      </w:r>
      <w:r w:rsidRPr="007647CC">
        <w:rPr>
          <w:rFonts w:ascii="宋体" w:eastAsia="宋体" w:hAnsi="宋体" w:hint="eastAsia"/>
          <w:sz w:val="24"/>
          <w:szCs w:val="24"/>
        </w:rPr>
        <w:t>。</w:t>
      </w:r>
      <w:r w:rsidRPr="007647CC">
        <w:rPr>
          <w:rFonts w:ascii="宋体" w:eastAsia="宋体" w:hAnsi="宋体"/>
          <w:sz w:val="24"/>
          <w:szCs w:val="24"/>
        </w:rPr>
        <w:t>对于每个位</w:t>
      </w:r>
      <w:r w:rsidRPr="007647CC">
        <w:rPr>
          <w:rFonts w:ascii="宋体" w:eastAsia="宋体" w:hAnsi="宋体" w:hint="eastAsia"/>
          <w:sz w:val="24"/>
          <w:szCs w:val="24"/>
        </w:rPr>
        <w:t>，</w:t>
      </w:r>
      <w:r w:rsidRPr="007647CC">
        <w:rPr>
          <w:rFonts w:ascii="宋体" w:eastAsia="宋体" w:hAnsi="宋体"/>
          <w:sz w:val="24"/>
          <w:szCs w:val="24"/>
        </w:rPr>
        <w:t>如果操作数中的</w:t>
      </w:r>
      <w:proofErr w:type="gramStart"/>
      <w:r w:rsidRPr="007647CC">
        <w:rPr>
          <w:rFonts w:ascii="宋体" w:eastAsia="宋体" w:hAnsi="宋体"/>
          <w:sz w:val="24"/>
          <w:szCs w:val="24"/>
        </w:rPr>
        <w:t>对应位</w:t>
      </w:r>
      <w:proofErr w:type="gramEnd"/>
      <w:r w:rsidRPr="007647CC">
        <w:rPr>
          <w:rFonts w:ascii="宋体" w:eastAsia="宋体" w:hAnsi="宋体"/>
          <w:sz w:val="24"/>
          <w:szCs w:val="24"/>
        </w:rPr>
        <w:t>有一个是</w:t>
      </w:r>
      <w:r w:rsidRPr="007647CC">
        <w:rPr>
          <w:rFonts w:ascii="宋体" w:eastAsia="宋体" w:hAnsi="宋体" w:hint="eastAsia"/>
          <w:sz w:val="24"/>
          <w:szCs w:val="24"/>
        </w:rPr>
        <w:t>1(但不是都是1)，那么结果是1.</w:t>
      </w:r>
      <w:r w:rsidRPr="007647CC">
        <w:rPr>
          <w:rFonts w:ascii="宋体" w:eastAsia="宋体" w:hAnsi="宋体"/>
          <w:sz w:val="24"/>
          <w:szCs w:val="24"/>
        </w:rPr>
        <w:t>如果都是</w:t>
      </w:r>
      <w:r w:rsidRPr="007647CC">
        <w:rPr>
          <w:rFonts w:ascii="宋体" w:eastAsia="宋体" w:hAnsi="宋体" w:hint="eastAsia"/>
          <w:sz w:val="24"/>
          <w:szCs w:val="24"/>
        </w:rPr>
        <w:t>0或者都是1，则结果位0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49A64741" w14:textId="77777777" w:rsidTr="003E3377">
        <w:tc>
          <w:tcPr>
            <w:tcW w:w="8522" w:type="dxa"/>
            <w:shd w:val="clear" w:color="auto" w:fill="auto"/>
          </w:tcPr>
          <w:p w14:paraId="660A9F70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ab/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409375B6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11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7417A1C7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1011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0B085B1D" w14:textId="77777777" w:rsidR="00B247B1" w:rsidRDefault="00B247B1" w:rsidP="00B247B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也有一个组合</w:t>
      </w:r>
      <w:proofErr w:type="gramStart"/>
      <w:r>
        <w:rPr>
          <w:rFonts w:ascii="微软雅黑" w:eastAsia="微软雅黑" w:hAnsi="微软雅黑" w:hint="eastAsia"/>
        </w:rPr>
        <w:t>的位异或</w:t>
      </w:r>
      <w:proofErr w:type="gramEnd"/>
      <w:r>
        <w:rPr>
          <w:rFonts w:ascii="微软雅黑" w:eastAsia="微软雅黑" w:hAnsi="微软雅黑" w:hint="eastAsia"/>
        </w:rPr>
        <w:t>-赋值运算符： ^=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6CA713FE" w14:textId="77777777" w:rsidTr="003E3377">
        <w:tc>
          <w:tcPr>
            <w:tcW w:w="8522" w:type="dxa"/>
            <w:shd w:val="clear" w:color="auto" w:fill="auto"/>
          </w:tcPr>
          <w:p w14:paraId="5A9C1A7C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  <w:p w14:paraId="31B0F4AB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>val</w:t>
            </w:r>
            <w:proofErr w:type="spellEnd"/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377</w:t>
            </w:r>
          </w:p>
        </w:tc>
      </w:tr>
    </w:tbl>
    <w:p w14:paraId="60B6E93D" w14:textId="77777777" w:rsidR="00C4052A" w:rsidRDefault="00C4052A" w:rsidP="00B247B1">
      <w:pPr>
        <w:ind w:firstLine="420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14:paraId="641EADA3" w14:textId="77777777" w:rsidR="00B247B1" w:rsidRPr="00972DFE" w:rsidRDefault="00B247B1" w:rsidP="00B247B1">
      <w:pPr>
        <w:ind w:firstLine="420"/>
        <w:rPr>
          <w:rFonts w:ascii="宋体" w:eastAsia="宋体" w:hAnsi="宋体"/>
          <w:sz w:val="24"/>
          <w:szCs w:val="24"/>
        </w:rPr>
      </w:pPr>
      <w:r w:rsidRPr="00972DFE">
        <w:rPr>
          <w:rFonts w:ascii="宋体" w:eastAsia="宋体" w:hAnsi="宋体" w:hint="eastAsia"/>
          <w:sz w:val="24"/>
          <w:szCs w:val="24"/>
        </w:rPr>
        <w:t>现在让我们了解一下C的移位运算符。移位运算符将位向左或向右移动。同样，我们仍将明确地使用二进制形式来说明该机制的工作原理。</w:t>
      </w:r>
    </w:p>
    <w:p w14:paraId="07F83650" w14:textId="77777777" w:rsidR="00B247B1" w:rsidRDefault="00651254" w:rsidP="00651254">
      <w:pPr>
        <w:pStyle w:val="4"/>
      </w:pPr>
      <w:r>
        <w:t>11.1.6</w:t>
      </w:r>
      <w:r w:rsidR="00B247B1">
        <w:t xml:space="preserve"> 左移 &lt;&lt;</w:t>
      </w:r>
    </w:p>
    <w:p w14:paraId="58484459" w14:textId="77777777" w:rsidR="00B247B1" w:rsidRPr="00972DFE" w:rsidRDefault="00B247B1" w:rsidP="00972DFE">
      <w:pPr>
        <w:ind w:firstLine="420"/>
        <w:rPr>
          <w:rFonts w:ascii="宋体" w:eastAsia="宋体" w:hAnsi="宋体"/>
          <w:sz w:val="24"/>
          <w:szCs w:val="24"/>
        </w:rPr>
      </w:pPr>
      <w:r w:rsidRPr="00972DFE">
        <w:rPr>
          <w:rFonts w:ascii="宋体" w:eastAsia="宋体" w:hAnsi="宋体"/>
          <w:sz w:val="24"/>
          <w:szCs w:val="24"/>
        </w:rPr>
        <w:tab/>
        <w:t>左移运算符</w:t>
      </w:r>
      <w:r w:rsidRPr="00972DFE">
        <w:rPr>
          <w:rFonts w:ascii="宋体" w:eastAsia="宋体" w:hAnsi="宋体" w:hint="eastAsia"/>
          <w:sz w:val="24"/>
          <w:szCs w:val="24"/>
        </w:rPr>
        <w:t>&lt;&lt;将其左侧操作数的值的每位向左移动，移动的位数由其右侧操作数指定。空出来的位用0填充，并且丢弃移出左侧操作数末端的位。在下面例子中，每位向左移动两个位置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0025F8B9" w14:textId="77777777" w:rsidTr="003E3377">
        <w:tc>
          <w:tcPr>
            <w:tcW w:w="8522" w:type="dxa"/>
            <w:shd w:val="clear" w:color="auto" w:fill="auto"/>
          </w:tcPr>
          <w:p w14:paraId="6772E764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0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lt;&l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</w:p>
          <w:p w14:paraId="3E23D818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0100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4BC3892E" w14:textId="77777777" w:rsidR="00B247B1" w:rsidRDefault="00B247B1" w:rsidP="00972DFE">
      <w:pPr>
        <w:jc w:val="left"/>
        <w:rPr>
          <w:rFonts w:ascii="微软雅黑" w:eastAsia="微软雅黑" w:hAnsi="微软雅黑"/>
        </w:rPr>
      </w:pPr>
      <w:r w:rsidRPr="00972DFE">
        <w:rPr>
          <w:rFonts w:ascii="宋体" w:eastAsia="宋体" w:hAnsi="宋体"/>
          <w:sz w:val="24"/>
          <w:szCs w:val="24"/>
        </w:rPr>
        <w:t>该操作将产生一个新位置</w:t>
      </w:r>
      <w:r w:rsidRPr="00972DFE">
        <w:rPr>
          <w:rFonts w:ascii="宋体" w:eastAsia="宋体" w:hAnsi="宋体" w:hint="eastAsia"/>
          <w:sz w:val="24"/>
          <w:szCs w:val="24"/>
        </w:rPr>
        <w:t>，</w:t>
      </w:r>
      <w:r w:rsidRPr="00972DFE">
        <w:rPr>
          <w:rFonts w:ascii="宋体" w:eastAsia="宋体" w:hAnsi="宋体"/>
          <w:sz w:val="24"/>
          <w:szCs w:val="24"/>
        </w:rPr>
        <w:t>但是不改变其操作数</w:t>
      </w:r>
      <w:r w:rsidRPr="00972DFE">
        <w:rPr>
          <w:rFonts w:ascii="宋体" w:eastAsia="宋体" w:hAnsi="宋体" w:hint="eastAsia"/>
          <w:sz w:val="24"/>
          <w:szCs w:val="24"/>
        </w:rPr>
        <w:t>。</w:t>
      </w:r>
    </w:p>
    <w:p w14:paraId="2772777D" w14:textId="77777777" w:rsidR="00B247B1" w:rsidRPr="00E37CAC" w:rsidRDefault="00B247B1" w:rsidP="00B247B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2222BD74" w14:textId="77777777" w:rsidTr="003E3377">
        <w:tc>
          <w:tcPr>
            <w:tcW w:w="8522" w:type="dxa"/>
            <w:shd w:val="clear" w:color="auto" w:fill="auto"/>
          </w:tcPr>
          <w:p w14:paraId="6D5ECD1A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lt;&l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</w:p>
          <w:p w14:paraId="68EF3E5A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lt;&l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4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</w:p>
          <w:p w14:paraId="3D37EFB7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4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lt;&l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8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</w:p>
          <w:p w14:paraId="25F42456" w14:textId="77777777" w:rsidR="00B247B1" w:rsidRPr="00DB054E" w:rsidRDefault="00B247B1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8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lt;&l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32</w:t>
            </w:r>
          </w:p>
        </w:tc>
      </w:tr>
    </w:tbl>
    <w:p w14:paraId="29CAC630" w14:textId="77777777" w:rsidR="00B247B1" w:rsidRPr="00972DFE" w:rsidRDefault="00B247B1" w:rsidP="00972DFE">
      <w:pPr>
        <w:ind w:firstLine="420"/>
        <w:rPr>
          <w:rFonts w:ascii="宋体" w:eastAsia="宋体" w:hAnsi="宋体"/>
          <w:sz w:val="24"/>
          <w:szCs w:val="24"/>
        </w:rPr>
      </w:pPr>
      <w:r w:rsidRPr="00972DFE">
        <w:rPr>
          <w:rFonts w:ascii="宋体" w:eastAsia="宋体" w:hAnsi="宋体" w:hint="eastAsia"/>
          <w:sz w:val="24"/>
          <w:szCs w:val="24"/>
        </w:rPr>
        <w:t>左移一位相当于原值*</w:t>
      </w:r>
      <w:r w:rsidRPr="00972DFE">
        <w:rPr>
          <w:rFonts w:ascii="宋体" w:eastAsia="宋体" w:hAnsi="宋体"/>
          <w:sz w:val="24"/>
          <w:szCs w:val="24"/>
        </w:rPr>
        <w:t>2.</w:t>
      </w:r>
    </w:p>
    <w:p w14:paraId="6321D802" w14:textId="77777777" w:rsidR="00B247B1" w:rsidRPr="00A95D5D" w:rsidRDefault="00651254" w:rsidP="002D7B39">
      <w:pPr>
        <w:pStyle w:val="4"/>
      </w:pPr>
      <w:r>
        <w:t>11.1.7</w:t>
      </w:r>
      <w:r w:rsidR="00B247B1">
        <w:t xml:space="preserve"> 右移 &gt;&gt;</w:t>
      </w:r>
    </w:p>
    <w:p w14:paraId="2468A3E3" w14:textId="77777777" w:rsidR="00B247B1" w:rsidRPr="002D7B39" w:rsidRDefault="00B247B1" w:rsidP="002D7B39">
      <w:pPr>
        <w:ind w:firstLine="420"/>
        <w:rPr>
          <w:rFonts w:ascii="宋体" w:eastAsia="宋体" w:hAnsi="宋体"/>
          <w:sz w:val="24"/>
          <w:szCs w:val="24"/>
        </w:rPr>
      </w:pPr>
      <w:r w:rsidRPr="002D7B39">
        <w:rPr>
          <w:rFonts w:ascii="宋体" w:eastAsia="宋体" w:hAnsi="宋体"/>
          <w:sz w:val="24"/>
          <w:szCs w:val="24"/>
        </w:rPr>
        <w:t>右移运算符</w:t>
      </w:r>
      <w:r w:rsidRPr="002D7B39">
        <w:rPr>
          <w:rFonts w:ascii="宋体" w:eastAsia="宋体" w:hAnsi="宋体" w:hint="eastAsia"/>
          <w:sz w:val="24"/>
          <w:szCs w:val="24"/>
        </w:rPr>
        <w:t>&gt;&gt;将其左侧的操作数的值每位向右移动，移动的位数由其右侧的操作数指定。丢弃移出左侧操作数有段的位。对于un</w:t>
      </w:r>
      <w:r w:rsidRPr="002D7B39">
        <w:rPr>
          <w:rFonts w:ascii="宋体" w:eastAsia="宋体" w:hAnsi="宋体"/>
          <w:sz w:val="24"/>
          <w:szCs w:val="24"/>
        </w:rPr>
        <w:t>signed类型</w:t>
      </w:r>
      <w:r w:rsidRPr="002D7B39">
        <w:rPr>
          <w:rFonts w:ascii="宋体" w:eastAsia="宋体" w:hAnsi="宋体" w:hint="eastAsia"/>
          <w:sz w:val="24"/>
          <w:szCs w:val="24"/>
        </w:rPr>
        <w:t>，</w:t>
      </w:r>
      <w:r w:rsidRPr="002D7B39">
        <w:rPr>
          <w:rFonts w:ascii="宋体" w:eastAsia="宋体" w:hAnsi="宋体"/>
          <w:sz w:val="24"/>
          <w:szCs w:val="24"/>
        </w:rPr>
        <w:t>使用</w:t>
      </w:r>
      <w:r w:rsidRPr="002D7B39">
        <w:rPr>
          <w:rFonts w:ascii="宋体" w:eastAsia="宋体" w:hAnsi="宋体" w:hint="eastAsia"/>
          <w:sz w:val="24"/>
          <w:szCs w:val="24"/>
        </w:rPr>
        <w:t>0填充左端空出的位。对于有符号类型，结果依赖于机器。空出的位可能用0填充，或者使用符号(最</w:t>
      </w:r>
      <w:proofErr w:type="gramStart"/>
      <w:r w:rsidRPr="002D7B39">
        <w:rPr>
          <w:rFonts w:ascii="宋体" w:eastAsia="宋体" w:hAnsi="宋体" w:hint="eastAsia"/>
          <w:sz w:val="24"/>
          <w:szCs w:val="24"/>
        </w:rPr>
        <w:t>左端)</w:t>
      </w:r>
      <w:proofErr w:type="gramEnd"/>
      <w:r w:rsidRPr="002D7B39">
        <w:rPr>
          <w:rFonts w:ascii="宋体" w:eastAsia="宋体" w:hAnsi="宋体" w:hint="eastAsia"/>
          <w:sz w:val="24"/>
          <w:szCs w:val="24"/>
        </w:rPr>
        <w:t>位的副本填充。</w:t>
      </w:r>
    </w:p>
    <w:p w14:paraId="5D64092A" w14:textId="77777777" w:rsidR="00B247B1" w:rsidRDefault="00B247B1" w:rsidP="00B247B1"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247B1" w:rsidRPr="00DB054E" w14:paraId="37DF567A" w14:textId="77777777" w:rsidTr="003E3377">
        <w:tc>
          <w:tcPr>
            <w:tcW w:w="8522" w:type="dxa"/>
            <w:shd w:val="clear" w:color="auto" w:fill="auto"/>
          </w:tcPr>
          <w:p w14:paraId="61C077F5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有符号值</w:t>
            </w:r>
          </w:p>
          <w:p w14:paraId="2FC6DAD4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0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gt;&g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</w:p>
          <w:p w14:paraId="7AC5D546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00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  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在某些系统上的结果值</w:t>
            </w:r>
          </w:p>
          <w:p w14:paraId="1293CB9A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</w:p>
          <w:p w14:paraId="4AF69F72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0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gt;&g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</w:p>
          <w:p w14:paraId="724FC3B5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1100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  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在另一些系统上的解雇</w:t>
            </w:r>
          </w:p>
          <w:p w14:paraId="7913FB26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</w:p>
          <w:p w14:paraId="0E96DF83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无符号值</w:t>
            </w:r>
          </w:p>
          <w:p w14:paraId="4D095E0F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0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gt;&gt;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2</w:t>
            </w:r>
          </w:p>
          <w:p w14:paraId="7B6A4B80" w14:textId="77777777" w:rsidR="00B247B1" w:rsidRPr="00DB054E" w:rsidRDefault="00B247B1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00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  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</w:t>
            </w: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所有系统上的结果值</w:t>
            </w:r>
          </w:p>
        </w:tc>
      </w:tr>
    </w:tbl>
    <w:p w14:paraId="0E054C3B" w14:textId="77777777" w:rsidR="00B247B1" w:rsidRDefault="00B247B1" w:rsidP="00B247B1"/>
    <w:p w14:paraId="7C4A38F7" w14:textId="77777777" w:rsidR="005C0956" w:rsidRPr="005C0956" w:rsidRDefault="005C0956" w:rsidP="005C0956"/>
    <w:p w14:paraId="46784B26" w14:textId="77777777" w:rsidR="00CD563A" w:rsidRDefault="00761665" w:rsidP="00CD563A">
      <w:pPr>
        <w:pStyle w:val="3"/>
      </w:pPr>
      <w:r>
        <w:lastRenderedPageBreak/>
        <w:t>11.</w:t>
      </w:r>
      <w:r w:rsidR="00CB707E" w:rsidRPr="00FC3508">
        <w:rPr>
          <w:rFonts w:hint="eastAsia"/>
        </w:rPr>
        <w:t>2 简单的位运算</w:t>
      </w:r>
    </w:p>
    <w:p w14:paraId="0FE7CE8B" w14:textId="77777777" w:rsidR="00CD563A" w:rsidRPr="006308B4" w:rsidRDefault="00CD563A" w:rsidP="00CD563A">
      <w:pPr>
        <w:pStyle w:val="4"/>
      </w:pPr>
      <w:r>
        <w:t>11.2.1 打开位</w:t>
      </w:r>
    </w:p>
    <w:p w14:paraId="4AEB66E3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/>
          <w:sz w:val="24"/>
          <w:szCs w:val="24"/>
        </w:rPr>
        <w:t>已知</w:t>
      </w:r>
      <w:r w:rsidRPr="00C13C79">
        <w:rPr>
          <w:rFonts w:ascii="宋体" w:eastAsia="宋体" w:hAnsi="宋体" w:hint="eastAsia"/>
          <w:sz w:val="24"/>
          <w:szCs w:val="24"/>
        </w:rPr>
        <w:t>：</w:t>
      </w:r>
      <w:r w:rsidRPr="00C13C79">
        <w:rPr>
          <w:rFonts w:ascii="宋体" w:eastAsia="宋体" w:hAnsi="宋体"/>
          <w:sz w:val="24"/>
          <w:szCs w:val="24"/>
        </w:rPr>
        <w:t>10011010</w:t>
      </w:r>
      <w:r w:rsidRPr="00C13C79">
        <w:rPr>
          <w:rFonts w:ascii="宋体" w:eastAsia="宋体" w:hAnsi="宋体" w:hint="eastAsia"/>
          <w:sz w:val="24"/>
          <w:szCs w:val="24"/>
        </w:rPr>
        <w:t>：</w:t>
      </w:r>
    </w:p>
    <w:p w14:paraId="43D6FBBD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 w:hint="eastAsia"/>
          <w:sz w:val="24"/>
          <w:szCs w:val="24"/>
        </w:rPr>
        <w:t>将位2打开</w:t>
      </w:r>
    </w:p>
    <w:p w14:paraId="2984635E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 w:hint="eastAsia"/>
          <w:sz w:val="24"/>
          <w:szCs w:val="24"/>
        </w:rPr>
        <w:t xml:space="preserve">flag </w:t>
      </w:r>
      <w:proofErr w:type="gramStart"/>
      <w:r w:rsidRPr="00C13C79">
        <w:rPr>
          <w:rFonts w:ascii="宋体" w:eastAsia="宋体" w:hAnsi="宋体" w:hint="eastAsia"/>
          <w:sz w:val="24"/>
          <w:szCs w:val="24"/>
        </w:rPr>
        <w:t>|</w:t>
      </w:r>
      <w:r w:rsidRPr="00C13C79">
        <w:rPr>
          <w:rFonts w:ascii="宋体" w:eastAsia="宋体" w:hAnsi="宋体"/>
          <w:sz w:val="24"/>
          <w:szCs w:val="24"/>
        </w:rPr>
        <w:t xml:space="preserve">  10011010</w:t>
      </w:r>
      <w:proofErr w:type="gramEnd"/>
    </w:p>
    <w:tbl>
      <w:tblPr>
        <w:tblW w:w="0" w:type="auto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16"/>
      </w:tblGrid>
      <w:tr w:rsidR="00CD563A" w:rsidRPr="00DB054E" w14:paraId="2E2BD7F2" w14:textId="77777777" w:rsidTr="003E3377">
        <w:tc>
          <w:tcPr>
            <w:tcW w:w="8522" w:type="dxa"/>
            <w:shd w:val="clear" w:color="auto" w:fill="auto"/>
          </w:tcPr>
          <w:p w14:paraId="56E4E197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25AF52E5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|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00010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520BEA64" w14:textId="77777777" w:rsidR="00CD563A" w:rsidRPr="00DB054E" w:rsidRDefault="00CD563A" w:rsidP="003E3377">
            <w:pPr>
              <w:rPr>
                <w:rFonts w:ascii="微软雅黑" w:eastAsia="微软雅黑" w:hAnsi="微软雅黑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11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63081BAE" w14:textId="77777777" w:rsidR="00CD563A" w:rsidRPr="00881FC8" w:rsidRDefault="00CD563A" w:rsidP="00CD563A">
      <w:pPr>
        <w:ind w:left="780"/>
        <w:rPr>
          <w:rFonts w:ascii="微软雅黑" w:eastAsia="微软雅黑" w:hAnsi="微软雅黑"/>
        </w:rPr>
      </w:pPr>
    </w:p>
    <w:p w14:paraId="491AC7F7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 w:hint="eastAsia"/>
          <w:sz w:val="24"/>
          <w:szCs w:val="24"/>
        </w:rPr>
        <w:t>将所有位打开。</w:t>
      </w:r>
    </w:p>
    <w:p w14:paraId="23761BD5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 w:hint="eastAsia"/>
          <w:sz w:val="24"/>
          <w:szCs w:val="24"/>
        </w:rPr>
        <w:t>flag |</w:t>
      </w:r>
      <w:r w:rsidRPr="00C13C79">
        <w:rPr>
          <w:rFonts w:ascii="宋体" w:eastAsia="宋体" w:hAnsi="宋体"/>
          <w:sz w:val="24"/>
          <w:szCs w:val="24"/>
        </w:rPr>
        <w:t xml:space="preserve"> </w:t>
      </w:r>
      <w:r w:rsidRPr="00C13C79">
        <w:rPr>
          <w:rFonts w:ascii="宋体" w:eastAsia="宋体" w:hAnsi="宋体" w:hint="eastAsia"/>
          <w:sz w:val="24"/>
          <w:szCs w:val="24"/>
        </w:rPr>
        <w:t>~</w:t>
      </w:r>
      <w:r w:rsidRPr="00C13C79">
        <w:rPr>
          <w:rFonts w:ascii="宋体" w:eastAsia="宋体" w:hAnsi="宋体"/>
          <w:sz w:val="24"/>
          <w:szCs w:val="24"/>
        </w:rPr>
        <w:t>flag</w:t>
      </w:r>
    </w:p>
    <w:tbl>
      <w:tblPr>
        <w:tblW w:w="0" w:type="auto"/>
        <w:tblInd w:w="7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16"/>
      </w:tblGrid>
      <w:tr w:rsidR="00CD563A" w:rsidRPr="00DB054E" w14:paraId="428F272A" w14:textId="77777777" w:rsidTr="003E3377">
        <w:tc>
          <w:tcPr>
            <w:tcW w:w="7742" w:type="dxa"/>
            <w:shd w:val="clear" w:color="auto" w:fill="auto"/>
          </w:tcPr>
          <w:p w14:paraId="051690B3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4DB9E018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|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1100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6ED6D3FB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11111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08DE4E27" w14:textId="77777777" w:rsidR="00CD563A" w:rsidRDefault="00CD563A" w:rsidP="00CD563A">
      <w:pPr>
        <w:pStyle w:val="4"/>
      </w:pPr>
      <w:r>
        <w:t>11.2.2</w:t>
      </w:r>
      <w:r w:rsidRPr="00CF76E2">
        <w:t xml:space="preserve"> 关闭位</w:t>
      </w:r>
    </w:p>
    <w:p w14:paraId="5368E41E" w14:textId="77777777" w:rsidR="00CD563A" w:rsidRPr="00773E3A" w:rsidRDefault="00CD563A" w:rsidP="00CD563A">
      <w:r>
        <w:tab/>
        <w:t xml:space="preserve">  </w:t>
      </w:r>
      <w:r w:rsidRPr="00BC274C">
        <w:rPr>
          <w:rFonts w:ascii="微软雅黑" w:eastAsia="微软雅黑" w:hAnsi="微软雅黑"/>
        </w:rPr>
        <w:t>flag &amp; ~flag</w:t>
      </w:r>
    </w:p>
    <w:tbl>
      <w:tblPr>
        <w:tblW w:w="822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22"/>
      </w:tblGrid>
      <w:tr w:rsidR="00CD563A" w:rsidRPr="00DB054E" w14:paraId="459F6C53" w14:textId="77777777" w:rsidTr="00061820">
        <w:tc>
          <w:tcPr>
            <w:tcW w:w="8222" w:type="dxa"/>
            <w:shd w:val="clear" w:color="auto" w:fill="auto"/>
          </w:tcPr>
          <w:p w14:paraId="7A042458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10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0BF32ED2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&amp;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1100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0B57E2AB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00000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100B7A75" w14:textId="77777777" w:rsidR="00CD563A" w:rsidRDefault="00CD563A" w:rsidP="00CD563A">
      <w:pPr>
        <w:pStyle w:val="4"/>
      </w:pPr>
      <w:r>
        <w:t>11.2.3</w:t>
      </w:r>
      <w:r w:rsidRPr="00CF76E2">
        <w:t xml:space="preserve"> </w:t>
      </w:r>
      <w:r>
        <w:t>转置</w:t>
      </w:r>
      <w:r w:rsidRPr="00CF76E2">
        <w:t>位</w:t>
      </w:r>
    </w:p>
    <w:p w14:paraId="236586DD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/>
          <w:sz w:val="24"/>
          <w:szCs w:val="24"/>
        </w:rPr>
        <w:t>转置</w:t>
      </w:r>
      <w:r w:rsidRPr="00C13C79">
        <w:rPr>
          <w:rFonts w:ascii="宋体" w:eastAsia="宋体" w:hAnsi="宋体" w:hint="eastAsia"/>
          <w:sz w:val="24"/>
          <w:szCs w:val="24"/>
        </w:rPr>
        <w:t>(</w:t>
      </w:r>
      <w:r w:rsidRPr="00C13C79">
        <w:rPr>
          <w:rFonts w:ascii="宋体" w:eastAsia="宋体" w:hAnsi="宋体"/>
          <w:sz w:val="24"/>
          <w:szCs w:val="24"/>
        </w:rPr>
        <w:t>toggling</w:t>
      </w:r>
      <w:r w:rsidRPr="00C13C79">
        <w:rPr>
          <w:rFonts w:ascii="宋体" w:eastAsia="宋体" w:hAnsi="宋体" w:hint="eastAsia"/>
          <w:sz w:val="24"/>
          <w:szCs w:val="24"/>
        </w:rPr>
        <w:t>)</w:t>
      </w:r>
      <w:proofErr w:type="gramStart"/>
      <w:r w:rsidRPr="00C13C79">
        <w:rPr>
          <w:rFonts w:ascii="宋体" w:eastAsia="宋体" w:hAnsi="宋体" w:hint="eastAsia"/>
          <w:sz w:val="24"/>
          <w:szCs w:val="24"/>
        </w:rPr>
        <w:t>一</w:t>
      </w:r>
      <w:proofErr w:type="gramEnd"/>
      <w:r w:rsidRPr="00C13C79">
        <w:rPr>
          <w:rFonts w:ascii="宋体" w:eastAsia="宋体" w:hAnsi="宋体" w:hint="eastAsia"/>
          <w:sz w:val="24"/>
          <w:szCs w:val="24"/>
        </w:rPr>
        <w:t>个位表示如果该位打开，则关闭该位；如果该位关闭，则打开。您可以</w:t>
      </w:r>
      <w:proofErr w:type="gramStart"/>
      <w:r w:rsidRPr="00C13C79">
        <w:rPr>
          <w:rFonts w:ascii="宋体" w:eastAsia="宋体" w:hAnsi="宋体" w:hint="eastAsia"/>
          <w:sz w:val="24"/>
          <w:szCs w:val="24"/>
        </w:rPr>
        <w:t>使用位</w:t>
      </w:r>
      <w:proofErr w:type="gramEnd"/>
      <w:r w:rsidRPr="00C13C79">
        <w:rPr>
          <w:rFonts w:ascii="宋体" w:eastAsia="宋体" w:hAnsi="宋体" w:hint="eastAsia"/>
          <w:sz w:val="24"/>
          <w:szCs w:val="24"/>
        </w:rPr>
        <w:t>异或运算符来转置。其思想是如果</w:t>
      </w:r>
      <w:r w:rsidRPr="00C13C79">
        <w:rPr>
          <w:rFonts w:ascii="宋体" w:eastAsia="宋体" w:hAnsi="宋体"/>
          <w:sz w:val="24"/>
          <w:szCs w:val="24"/>
        </w:rPr>
        <w:t>b是一个位</w:t>
      </w:r>
      <w:r w:rsidRPr="00C13C79">
        <w:rPr>
          <w:rFonts w:ascii="宋体" w:eastAsia="宋体" w:hAnsi="宋体" w:hint="eastAsia"/>
          <w:sz w:val="24"/>
          <w:szCs w:val="24"/>
        </w:rPr>
        <w:t>(</w:t>
      </w:r>
      <w:r w:rsidRPr="00C13C79">
        <w:rPr>
          <w:rFonts w:ascii="宋体" w:eastAsia="宋体" w:hAnsi="宋体"/>
          <w:sz w:val="24"/>
          <w:szCs w:val="24"/>
        </w:rPr>
        <w:t>1或0</w:t>
      </w:r>
      <w:r w:rsidRPr="00C13C79">
        <w:rPr>
          <w:rFonts w:ascii="宋体" w:eastAsia="宋体" w:hAnsi="宋体" w:hint="eastAsia"/>
          <w:sz w:val="24"/>
          <w:szCs w:val="24"/>
        </w:rPr>
        <w:t>)，那么如果b为1则b^1为0，如果b为0，则1^b为1。无论b的值是0还是1,0^b为b</w:t>
      </w:r>
      <w:r w:rsidRPr="00C13C79">
        <w:rPr>
          <w:rFonts w:ascii="宋体" w:eastAsia="宋体" w:hAnsi="宋体"/>
          <w:sz w:val="24"/>
          <w:szCs w:val="24"/>
        </w:rPr>
        <w:t>.</w:t>
      </w:r>
    </w:p>
    <w:p w14:paraId="08F39425" w14:textId="77777777" w:rsidR="00CD563A" w:rsidRPr="00C13C79" w:rsidRDefault="00CD563A" w:rsidP="00C13C79">
      <w:pPr>
        <w:ind w:firstLine="420"/>
        <w:rPr>
          <w:rFonts w:ascii="宋体" w:eastAsia="宋体" w:hAnsi="宋体"/>
          <w:sz w:val="24"/>
          <w:szCs w:val="24"/>
        </w:rPr>
      </w:pPr>
      <w:r w:rsidRPr="00C13C79">
        <w:rPr>
          <w:rFonts w:ascii="宋体" w:eastAsia="宋体" w:hAnsi="宋体"/>
          <w:sz w:val="24"/>
          <w:szCs w:val="24"/>
        </w:rPr>
        <w:tab/>
        <w:t>flag ^ 0xff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364"/>
      </w:tblGrid>
      <w:tr w:rsidR="00CD563A" w:rsidRPr="00DB054E" w14:paraId="144BE644" w14:textId="77777777" w:rsidTr="00061820">
        <w:tc>
          <w:tcPr>
            <w:tcW w:w="8364" w:type="dxa"/>
            <w:shd w:val="clear" w:color="auto" w:fill="auto"/>
          </w:tcPr>
          <w:p w14:paraId="03870A57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6EA4563D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11111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318D4990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110110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</w:tc>
      </w:tr>
    </w:tbl>
    <w:p w14:paraId="3ECD8716" w14:textId="77777777" w:rsidR="00CD563A" w:rsidRDefault="00CD563A" w:rsidP="00CD563A"/>
    <w:p w14:paraId="6DC41C4C" w14:textId="77777777" w:rsidR="00CD563A" w:rsidRDefault="00CD563A" w:rsidP="00CD563A"/>
    <w:p w14:paraId="177E907D" w14:textId="77777777" w:rsidR="00CD563A" w:rsidRDefault="00CD563A" w:rsidP="00CD563A">
      <w:pPr>
        <w:pStyle w:val="4"/>
      </w:pPr>
      <w:r>
        <w:lastRenderedPageBreak/>
        <w:t>11.2.4</w:t>
      </w:r>
      <w:r w:rsidRPr="00CF76E2">
        <w:t xml:space="preserve"> </w:t>
      </w:r>
      <w:r>
        <w:t>交换两个数不需要临时变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CD563A" w14:paraId="01F57DFE" w14:textId="77777777" w:rsidTr="003E3377">
        <w:tc>
          <w:tcPr>
            <w:tcW w:w="8522" w:type="dxa"/>
            <w:shd w:val="clear" w:color="auto" w:fill="auto"/>
          </w:tcPr>
          <w:p w14:paraId="6D79CF11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a ^ b = temp;</w:t>
            </w:r>
          </w:p>
          <w:p w14:paraId="7509C033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a ^ temp = b;</w:t>
            </w:r>
          </w:p>
          <w:p w14:paraId="121F5CA4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8000"/>
                <w:kern w:val="0"/>
                <w:sz w:val="20"/>
                <w:szCs w:val="20"/>
                <w:highlight w:val="white"/>
              </w:rPr>
              <w:t>//b ^ temp = a</w:t>
            </w:r>
          </w:p>
          <w:p w14:paraId="5831B9A5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06ABE662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001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0BB1DF3F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110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41CE3CB8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</w:p>
          <w:p w14:paraId="1FFC279A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(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110101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278800BC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proofErr w:type="gramStart"/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^(</w:t>
            </w:r>
            <w:proofErr w:type="gramEnd"/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001001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)</w:t>
            </w:r>
          </w:p>
          <w:p w14:paraId="2790F235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010011</w:t>
            </w:r>
          </w:p>
          <w:p w14:paraId="7EA8A0C9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</w:p>
          <w:p w14:paraId="262D2E71" w14:textId="77777777" w:rsidR="00CD563A" w:rsidRPr="00DB054E" w:rsidRDefault="00CD563A" w:rsidP="003E337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</w:pP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int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a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1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</w:p>
          <w:p w14:paraId="2E5B5C6D" w14:textId="77777777" w:rsidR="00CD563A" w:rsidRDefault="00CD563A" w:rsidP="003E3377"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 </w:t>
            </w:r>
            <w:r w:rsidRPr="00DB054E">
              <w:rPr>
                <w:rFonts w:ascii="Courier New" w:hAnsi="Courier New" w:cs="Courier New"/>
                <w:color w:val="8000FF"/>
                <w:kern w:val="0"/>
                <w:sz w:val="20"/>
                <w:szCs w:val="20"/>
                <w:highlight w:val="white"/>
              </w:rPr>
              <w:t>int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b 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=</w:t>
            </w:r>
            <w:r w:rsidRPr="00DB054E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white"/>
              </w:rPr>
              <w:t xml:space="preserve"> </w:t>
            </w:r>
            <w:r w:rsidRPr="00DB054E">
              <w:rPr>
                <w:rFonts w:ascii="Courier New" w:hAnsi="Courier New" w:cs="Courier New"/>
                <w:color w:val="FF8000"/>
                <w:kern w:val="0"/>
                <w:sz w:val="20"/>
                <w:szCs w:val="20"/>
                <w:highlight w:val="white"/>
              </w:rPr>
              <w:t>30</w:t>
            </w:r>
            <w:r w:rsidRPr="00DB054E">
              <w:rPr>
                <w:rFonts w:ascii="Courier New" w:hAnsi="Courier New" w:cs="Courier New"/>
                <w:b/>
                <w:bCs/>
                <w:color w:val="000080"/>
                <w:kern w:val="0"/>
                <w:sz w:val="20"/>
                <w:szCs w:val="20"/>
                <w:highlight w:val="white"/>
              </w:rPr>
              <w:t>;</w:t>
            </w:r>
          </w:p>
        </w:tc>
      </w:tr>
    </w:tbl>
    <w:p w14:paraId="41EF3C2F" w14:textId="77777777" w:rsidR="00CD563A" w:rsidRPr="00E713DE" w:rsidRDefault="00CD563A" w:rsidP="00CD563A"/>
    <w:p w14:paraId="11E4B8C9" w14:textId="77777777" w:rsidR="00651254" w:rsidRDefault="00651254" w:rsidP="00651254">
      <w:pPr>
        <w:pStyle w:val="4"/>
      </w:pPr>
      <w:r>
        <w:t>11.2.5移位运算符</w:t>
      </w:r>
    </w:p>
    <w:p w14:paraId="0E91BC1B" w14:textId="77777777" w:rsidR="00651254" w:rsidRDefault="00651254" w:rsidP="00651254">
      <w:pPr>
        <w:rPr>
          <w:rFonts w:ascii="微软雅黑" w:eastAsia="微软雅黑" w:hAnsi="微软雅黑"/>
        </w:rPr>
      </w:pPr>
      <w:r w:rsidRPr="00C13C79">
        <w:rPr>
          <w:rFonts w:ascii="宋体" w:eastAsia="宋体" w:hAnsi="宋体"/>
          <w:sz w:val="24"/>
          <w:szCs w:val="24"/>
        </w:rPr>
        <w:t>移位运算符能够提供快捷</w:t>
      </w:r>
      <w:r w:rsidRPr="00C13C79">
        <w:rPr>
          <w:rFonts w:ascii="宋体" w:eastAsia="宋体" w:hAnsi="宋体" w:hint="eastAsia"/>
          <w:sz w:val="24"/>
          <w:szCs w:val="24"/>
        </w:rPr>
        <w:t>、</w:t>
      </w:r>
      <w:r w:rsidRPr="00C13C79">
        <w:rPr>
          <w:rFonts w:ascii="宋体" w:eastAsia="宋体" w:hAnsi="宋体"/>
          <w:sz w:val="24"/>
          <w:szCs w:val="24"/>
        </w:rPr>
        <w:t>高效</w:t>
      </w:r>
      <w:r w:rsidRPr="00C13C79">
        <w:rPr>
          <w:rFonts w:ascii="宋体" w:eastAsia="宋体" w:hAnsi="宋体" w:hint="eastAsia"/>
          <w:sz w:val="24"/>
          <w:szCs w:val="24"/>
        </w:rPr>
        <w:t>（依赖于硬件）对2的</w:t>
      </w:r>
      <w:proofErr w:type="gramStart"/>
      <w:r w:rsidRPr="00C13C79">
        <w:rPr>
          <w:rFonts w:ascii="宋体" w:eastAsia="宋体" w:hAnsi="宋体" w:hint="eastAsia"/>
          <w:sz w:val="24"/>
          <w:szCs w:val="24"/>
        </w:rPr>
        <w:t>幂</w:t>
      </w:r>
      <w:proofErr w:type="gramEnd"/>
      <w:r w:rsidRPr="00C13C79">
        <w:rPr>
          <w:rFonts w:ascii="宋体" w:eastAsia="宋体" w:hAnsi="宋体" w:hint="eastAsia"/>
          <w:sz w:val="24"/>
          <w:szCs w:val="24"/>
        </w:rPr>
        <w:t>的乘法和除法</w:t>
      </w:r>
      <w:r>
        <w:rPr>
          <w:rFonts w:ascii="微软雅黑" w:eastAsia="微软雅黑" w:hAnsi="微软雅黑" w:hint="eastAsia"/>
        </w:rPr>
        <w:t>。</w:t>
      </w:r>
    </w:p>
    <w:p w14:paraId="07EA1D6C" w14:textId="77777777" w:rsidR="00651254" w:rsidRPr="00E37CAC" w:rsidRDefault="00651254" w:rsidP="00651254">
      <w: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3"/>
        <w:gridCol w:w="6093"/>
      </w:tblGrid>
      <w:tr w:rsidR="00651254" w:rsidRPr="00DB054E" w14:paraId="2DDF4D19" w14:textId="77777777" w:rsidTr="003E3377">
        <w:tc>
          <w:tcPr>
            <w:tcW w:w="2235" w:type="dxa"/>
            <w:shd w:val="clear" w:color="auto" w:fill="auto"/>
          </w:tcPr>
          <w:p w14:paraId="3B7761E5" w14:textId="77777777" w:rsidR="00651254" w:rsidRPr="00DB054E" w:rsidRDefault="00651254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微软雅黑" w:eastAsia="微软雅黑" w:hAnsi="微软雅黑" w:hint="eastAsia"/>
              </w:rPr>
              <w:t>number</w:t>
            </w:r>
            <w:r w:rsidRPr="00DB054E">
              <w:rPr>
                <w:rFonts w:ascii="微软雅黑" w:eastAsia="微软雅黑" w:hAnsi="微软雅黑"/>
              </w:rPr>
              <w:t xml:space="preserve"> &lt;&lt; n</w:t>
            </w:r>
          </w:p>
        </w:tc>
        <w:tc>
          <w:tcPr>
            <w:tcW w:w="6287" w:type="dxa"/>
            <w:shd w:val="clear" w:color="auto" w:fill="auto"/>
          </w:tcPr>
          <w:p w14:paraId="6DF367BA" w14:textId="77777777" w:rsidR="00651254" w:rsidRPr="00DB054E" w:rsidRDefault="00651254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微软雅黑" w:eastAsia="微软雅黑" w:hAnsi="微软雅黑" w:hint="eastAsia"/>
              </w:rPr>
              <w:t>number乘以2的n次</w:t>
            </w:r>
            <w:proofErr w:type="gramStart"/>
            <w:r w:rsidRPr="00DB054E">
              <w:rPr>
                <w:rFonts w:ascii="微软雅黑" w:eastAsia="微软雅黑" w:hAnsi="微软雅黑" w:hint="eastAsia"/>
              </w:rPr>
              <w:t>幂</w:t>
            </w:r>
            <w:proofErr w:type="gramEnd"/>
          </w:p>
        </w:tc>
      </w:tr>
      <w:tr w:rsidR="00651254" w:rsidRPr="00DB054E" w14:paraId="59F0EB88" w14:textId="77777777" w:rsidTr="003E3377">
        <w:tc>
          <w:tcPr>
            <w:tcW w:w="2235" w:type="dxa"/>
            <w:shd w:val="clear" w:color="auto" w:fill="auto"/>
          </w:tcPr>
          <w:p w14:paraId="6A9D7BBD" w14:textId="77777777" w:rsidR="00651254" w:rsidRPr="00DB054E" w:rsidRDefault="00651254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微软雅黑" w:eastAsia="微软雅黑" w:hAnsi="微软雅黑" w:hint="eastAsia"/>
              </w:rPr>
              <w:t>number &gt;&gt; n</w:t>
            </w:r>
          </w:p>
        </w:tc>
        <w:tc>
          <w:tcPr>
            <w:tcW w:w="6287" w:type="dxa"/>
            <w:shd w:val="clear" w:color="auto" w:fill="auto"/>
          </w:tcPr>
          <w:p w14:paraId="36A102B0" w14:textId="77777777" w:rsidR="00651254" w:rsidRPr="00DB054E" w:rsidRDefault="00651254" w:rsidP="003E3377">
            <w:pPr>
              <w:rPr>
                <w:rFonts w:ascii="微软雅黑" w:eastAsia="微软雅黑" w:hAnsi="微软雅黑"/>
              </w:rPr>
            </w:pPr>
            <w:r w:rsidRPr="00DB054E">
              <w:rPr>
                <w:rFonts w:ascii="微软雅黑" w:eastAsia="微软雅黑" w:hAnsi="微软雅黑" w:hint="eastAsia"/>
              </w:rPr>
              <w:t>如果number非负，则用number除以2的n次</w:t>
            </w:r>
            <w:proofErr w:type="gramStart"/>
            <w:r w:rsidRPr="00DB054E">
              <w:rPr>
                <w:rFonts w:ascii="微软雅黑" w:eastAsia="微软雅黑" w:hAnsi="微软雅黑" w:hint="eastAsia"/>
              </w:rPr>
              <w:t>幂</w:t>
            </w:r>
            <w:proofErr w:type="gramEnd"/>
          </w:p>
        </w:tc>
      </w:tr>
    </w:tbl>
    <w:p w14:paraId="0A88B932" w14:textId="77777777" w:rsidR="00651254" w:rsidRDefault="00651254" w:rsidP="00651254"/>
    <w:p w14:paraId="3A355F26" w14:textId="77777777" w:rsidR="00CD563A" w:rsidRPr="00CD563A" w:rsidRDefault="00CD563A" w:rsidP="00CD563A"/>
    <w:p w14:paraId="2C90002F" w14:textId="77777777" w:rsidR="009B1711" w:rsidRPr="00D509EE" w:rsidRDefault="009B1711" w:rsidP="005C540E">
      <w:pPr>
        <w:pStyle w:val="2"/>
        <w:rPr>
          <w:color w:val="FF0000"/>
        </w:rPr>
      </w:pPr>
      <w:r w:rsidRPr="00D509EE">
        <w:rPr>
          <w:rFonts w:hint="eastAsia"/>
          <w:color w:val="FF0000"/>
        </w:rPr>
        <w:t>1</w:t>
      </w:r>
      <w:r w:rsidRPr="00D509EE">
        <w:rPr>
          <w:color w:val="FF0000"/>
        </w:rPr>
        <w:t>2</w:t>
      </w:r>
      <w:r w:rsidR="00CB707E" w:rsidRPr="00D509EE">
        <w:rPr>
          <w:rFonts w:hint="eastAsia"/>
          <w:color w:val="FF0000"/>
        </w:rPr>
        <w:t>、文件操作</w:t>
      </w:r>
    </w:p>
    <w:p w14:paraId="2B63DA93" w14:textId="77777777" w:rsidR="009B1711" w:rsidRDefault="009B1711" w:rsidP="005C540E">
      <w:pPr>
        <w:pStyle w:val="3"/>
      </w:pPr>
      <w:r>
        <w:t>12.</w:t>
      </w:r>
      <w:r w:rsidR="00CB707E" w:rsidRPr="00FC3508">
        <w:rPr>
          <w:rFonts w:hint="eastAsia"/>
        </w:rPr>
        <w:t>1 文件类型指针(FILE类型指针)</w:t>
      </w:r>
    </w:p>
    <w:p w14:paraId="30C50887" w14:textId="77777777" w:rsidR="00CB4FE0" w:rsidRPr="00D5536A" w:rsidRDefault="00CB4FE0" w:rsidP="00CB4FE0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spacing w:after="240"/>
        <w:rPr>
          <w:rFonts w:ascii="宋体" w:eastAsia="宋体" w:hAnsi="宋体" w:cs="宋体"/>
          <w:sz w:val="24"/>
          <w:szCs w:val="24"/>
        </w:rPr>
      </w:pPr>
      <w:r w:rsidRPr="00D5536A">
        <w:rPr>
          <w:rFonts w:ascii="宋体" w:eastAsia="宋体" w:hAnsi="宋体" w:cs="宋体" w:hint="eastAsia"/>
          <w:sz w:val="24"/>
          <w:szCs w:val="24"/>
        </w:rPr>
        <w:t>在C</w:t>
      </w:r>
      <w:r w:rsidRPr="00D5536A">
        <w:rPr>
          <w:rFonts w:ascii="宋体" w:eastAsia="宋体" w:hAnsi="宋体" w:cs="宋体" w:hint="eastAsia"/>
          <w:sz w:val="24"/>
          <w:szCs w:val="24"/>
          <w:lang w:val="zh-CN"/>
        </w:rPr>
        <w:t>语言中用一个指针变量指向一个文件，这个指针称为文件指针。</w:t>
      </w:r>
      <w:r w:rsidRPr="00D5536A">
        <w:rPr>
          <w:rFonts w:ascii="宋体" w:eastAsia="宋体" w:hAnsi="宋体" w:cs="宋体" w:hint="eastAsia"/>
          <w:color w:val="B12221"/>
          <w:sz w:val="24"/>
          <w:szCs w:val="24"/>
          <w:lang w:val="zh-CN"/>
        </w:rPr>
        <w:t xml:space="preserve"> </w:t>
      </w:r>
    </w:p>
    <w:p w14:paraId="11E4F5B1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truct</w:t>
      </w:r>
    </w:p>
    <w:p w14:paraId="17B24831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D883ED1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hort</w:t>
      </w:r>
      <w:r>
        <w:rPr>
          <w:rFonts w:eastAsia="Times New Roman" w:hint="eastAsia"/>
          <w:color w:val="000000"/>
          <w:highlight w:val="white"/>
        </w:rPr>
        <w:t xml:space="preserve">           level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缓冲区"满"或者"空"的程度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5EDEA88C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       flags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文件状态标志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1EF4EDC9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           </w:t>
      </w:r>
      <w:proofErr w:type="spellStart"/>
      <w:r>
        <w:rPr>
          <w:rFonts w:eastAsia="Times New Roman" w:hint="eastAsia"/>
          <w:color w:val="000000"/>
          <w:highlight w:val="white"/>
        </w:rPr>
        <w:t>fd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文件描述符</w:t>
      </w:r>
      <w:proofErr w:type="spellEnd"/>
    </w:p>
    <w:p w14:paraId="3552F337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  hold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如无缓冲区不读取字符</w:t>
      </w:r>
      <w:proofErr w:type="spellEnd"/>
    </w:p>
    <w:p w14:paraId="4A494B7D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lastRenderedPageBreak/>
        <w:tab/>
      </w:r>
      <w:r>
        <w:rPr>
          <w:rFonts w:eastAsia="Times New Roman" w:hint="eastAsia"/>
          <w:color w:val="0000FF"/>
          <w:highlight w:val="white"/>
        </w:rPr>
        <w:t>short</w:t>
      </w:r>
      <w:r>
        <w:rPr>
          <w:rFonts w:eastAsia="Times New Roman" w:hint="eastAsia"/>
          <w:color w:val="000000"/>
          <w:highlight w:val="white"/>
        </w:rPr>
        <w:t xml:space="preserve">           </w:t>
      </w:r>
      <w:proofErr w:type="spellStart"/>
      <w:r>
        <w:rPr>
          <w:rFonts w:eastAsia="Times New Roman" w:hint="eastAsia"/>
          <w:color w:val="000000"/>
          <w:highlight w:val="white"/>
        </w:rPr>
        <w:t>bsize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缓冲区的大小</w:t>
      </w:r>
      <w:proofErr w:type="spellEnd"/>
    </w:p>
    <w:p w14:paraId="78E1D153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  *buffer;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数据缓冲区的位置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0A2851F8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       </w:t>
      </w:r>
      <w:proofErr w:type="spellStart"/>
      <w:r>
        <w:rPr>
          <w:rFonts w:eastAsia="Times New Roman" w:hint="eastAsia"/>
          <w:color w:val="000000"/>
          <w:highlight w:val="white"/>
        </w:rPr>
        <w:t>ar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指针，当前的指向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47DD5176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unsigned</w:t>
      </w:r>
      <w:r>
        <w:rPr>
          <w:rFonts w:eastAsia="Times New Roman" w:hint="eastAsia"/>
          <w:color w:val="000000"/>
          <w:highlight w:val="white"/>
        </w:rPr>
        <w:t xml:space="preserve">        </w:t>
      </w:r>
      <w:proofErr w:type="spellStart"/>
      <w:r>
        <w:rPr>
          <w:rFonts w:eastAsia="Times New Roman" w:hint="eastAsia"/>
          <w:color w:val="000000"/>
          <w:highlight w:val="white"/>
        </w:rPr>
        <w:t>istemp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临时文件，指示器</w:t>
      </w:r>
      <w:proofErr w:type="spellEnd"/>
    </w:p>
    <w:p w14:paraId="108B08D1" w14:textId="77777777" w:rsidR="00CB4FE0" w:rsidRDefault="00CB4FE0" w:rsidP="00CB4FE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short</w:t>
      </w:r>
      <w:r>
        <w:rPr>
          <w:rFonts w:eastAsia="Times New Roman" w:hint="eastAsia"/>
          <w:color w:val="000000"/>
          <w:highlight w:val="white"/>
        </w:rPr>
        <w:t xml:space="preserve">           token;</w:t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用于有效性的检查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</w:t>
      </w:r>
    </w:p>
    <w:p w14:paraId="40DDF173" w14:textId="77777777" w:rsidR="00CB4FE0" w:rsidRDefault="00CB4FE0" w:rsidP="00CB4FE0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proofErr w:type="gramStart"/>
      <w:r>
        <w:rPr>
          <w:rFonts w:ascii="Times New Roman" w:eastAsia="Times New Roman" w:hAnsi="Times New Roman" w:hint="eastAsia"/>
          <w:sz w:val="24"/>
          <w:highlight w:val="white"/>
        </w:rPr>
        <w:t>}</w:t>
      </w:r>
      <w:r>
        <w:rPr>
          <w:rFonts w:ascii="Times New Roman" w:eastAsia="Times New Roman" w:hAnsi="Times New Roman" w:hint="eastAsia"/>
          <w:color w:val="2B91AF"/>
          <w:sz w:val="24"/>
          <w:highlight w:val="white"/>
        </w:rPr>
        <w:t>FILE</w:t>
      </w:r>
      <w:proofErr w:type="gramEnd"/>
      <w:r>
        <w:rPr>
          <w:rFonts w:ascii="Times New Roman" w:eastAsia="Times New Roman" w:hAnsi="Times New Roman" w:hint="eastAsia"/>
          <w:sz w:val="24"/>
          <w:highlight w:val="white"/>
        </w:rPr>
        <w:t>;</w:t>
      </w:r>
    </w:p>
    <w:p w14:paraId="1D84931C" w14:textId="77777777" w:rsidR="00CB4FE0" w:rsidRPr="00304449" w:rsidRDefault="00CB4FE0" w:rsidP="00CB4FE0">
      <w:pPr>
        <w:pStyle w:val="11"/>
        <w:rPr>
          <w:rFonts w:ascii="宋体" w:eastAsia="宋体" w:hAnsi="宋体" w:cs="宋体"/>
        </w:rPr>
      </w:pPr>
    </w:p>
    <w:p w14:paraId="020C53D8" w14:textId="77777777" w:rsidR="00CB4FE0" w:rsidRPr="00FF251F" w:rsidRDefault="00CB4FE0" w:rsidP="00CB4FE0">
      <w:pPr>
        <w:pStyle w:val="11"/>
        <w:rPr>
          <w:rFonts w:ascii="宋体" w:eastAsia="宋体" w:hAnsi="宋体" w:cs="宋体"/>
          <w:sz w:val="24"/>
          <w:szCs w:val="24"/>
        </w:rPr>
      </w:pPr>
      <w:r w:rsidRPr="00FF251F">
        <w:rPr>
          <w:rFonts w:ascii="宋体" w:eastAsia="宋体" w:hAnsi="宋体" w:cs="宋体" w:hint="eastAsia"/>
          <w:sz w:val="24"/>
          <w:szCs w:val="24"/>
        </w:rPr>
        <w:t>FILE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是系统使用</w:t>
      </w:r>
      <w:r w:rsidRPr="00FF251F">
        <w:rPr>
          <w:rFonts w:ascii="宋体" w:eastAsia="宋体" w:hAnsi="宋体" w:cs="宋体" w:hint="eastAsia"/>
          <w:sz w:val="24"/>
          <w:szCs w:val="24"/>
        </w:rPr>
        <w:t>typedef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定义出来的有关文件信息的一种结构体类型</w:t>
      </w:r>
      <w:r w:rsidRPr="00FF251F">
        <w:rPr>
          <w:rFonts w:ascii="宋体" w:eastAsia="宋体" w:hAnsi="宋体" w:cs="宋体" w:hint="eastAsia"/>
          <w:sz w:val="24"/>
          <w:szCs w:val="24"/>
        </w:rPr>
        <w:t>，</w:t>
      </w:r>
      <w:r w:rsidRPr="00FF251F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结构中含有文件名、文件状态和文件当前位置等信息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。</w:t>
      </w:r>
    </w:p>
    <w:p w14:paraId="2DF94190" w14:textId="77777777" w:rsidR="00CB4FE0" w:rsidRPr="00FF251F" w:rsidRDefault="00CB4FE0" w:rsidP="00CB4FE0">
      <w:pPr>
        <w:pStyle w:val="11"/>
        <w:rPr>
          <w:rFonts w:ascii="宋体" w:eastAsia="宋体" w:hAnsi="宋体" w:cs="宋体"/>
          <w:sz w:val="24"/>
          <w:szCs w:val="24"/>
        </w:rPr>
      </w:pPr>
    </w:p>
    <w:p w14:paraId="4E54FEB7" w14:textId="77777777" w:rsidR="00CB4FE0" w:rsidRPr="00FF251F" w:rsidRDefault="00CB4FE0" w:rsidP="00CB4FE0">
      <w:pPr>
        <w:pStyle w:val="11"/>
        <w:rPr>
          <w:rFonts w:ascii="宋体" w:eastAsia="宋体" w:hAnsi="宋体" w:cs="宋体"/>
          <w:sz w:val="24"/>
          <w:szCs w:val="24"/>
          <w:lang w:val="zh-CN"/>
        </w:rPr>
      </w:pP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声明</w:t>
      </w:r>
      <w:r w:rsidRPr="00FF251F">
        <w:rPr>
          <w:rFonts w:ascii="宋体" w:eastAsia="宋体" w:hAnsi="宋体" w:cs="宋体" w:hint="eastAsia"/>
          <w:sz w:val="24"/>
          <w:szCs w:val="24"/>
        </w:rPr>
        <w:t>FILE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结构体类型的信息包含在头文件</w:t>
      </w:r>
      <w:r w:rsidRPr="00FF251F">
        <w:rPr>
          <w:rFonts w:ascii="宋体" w:eastAsia="宋体" w:hAnsi="宋体" w:cs="宋体" w:hint="eastAsia"/>
          <w:sz w:val="24"/>
          <w:szCs w:val="24"/>
        </w:rPr>
        <w:t>“</w:t>
      </w:r>
      <w:proofErr w:type="spellStart"/>
      <w:r w:rsidRPr="00FF251F">
        <w:rPr>
          <w:rFonts w:ascii="宋体" w:eastAsia="宋体" w:hAnsi="宋体" w:cs="宋体" w:hint="eastAsia"/>
          <w:sz w:val="24"/>
          <w:szCs w:val="24"/>
        </w:rPr>
        <w:t>stdio.h</w:t>
      </w:r>
      <w:proofErr w:type="spellEnd"/>
      <w:r w:rsidRPr="00FF251F">
        <w:rPr>
          <w:rFonts w:ascii="宋体" w:eastAsia="宋体" w:hAnsi="宋体" w:cs="宋体" w:hint="eastAsia"/>
          <w:sz w:val="24"/>
          <w:szCs w:val="24"/>
        </w:rPr>
        <w:t>”中，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一般设置一个指向</w:t>
      </w:r>
      <w:r w:rsidRPr="00FF251F">
        <w:rPr>
          <w:rFonts w:ascii="宋体" w:eastAsia="宋体" w:hAnsi="宋体" w:cs="宋体" w:hint="eastAsia"/>
          <w:sz w:val="24"/>
          <w:szCs w:val="24"/>
        </w:rPr>
        <w:t>FILE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>类型变量的指针变量，然后通过它来引用这些</w:t>
      </w:r>
      <w:r w:rsidRPr="00FF251F">
        <w:rPr>
          <w:rFonts w:ascii="宋体" w:eastAsia="宋体" w:hAnsi="宋体" w:cs="宋体" w:hint="eastAsia"/>
          <w:sz w:val="24"/>
          <w:szCs w:val="24"/>
        </w:rPr>
        <w:t>FILE</w:t>
      </w:r>
      <w:r w:rsidRPr="00FF251F">
        <w:rPr>
          <w:rFonts w:ascii="宋体" w:eastAsia="宋体" w:hAnsi="宋体" w:cs="宋体" w:hint="eastAsia"/>
          <w:sz w:val="24"/>
          <w:szCs w:val="24"/>
          <w:lang w:val="zh-CN"/>
        </w:rPr>
        <w:t xml:space="preserve">类型变量。通过文件指针就可对它所指的文件进行各种操作。 </w:t>
      </w:r>
    </w:p>
    <w:p w14:paraId="2DBC9550" w14:textId="77777777" w:rsidR="00CB4FE0" w:rsidRDefault="00CB4FE0" w:rsidP="00CB4FE0">
      <w:pPr>
        <w:pStyle w:val="11"/>
        <w:jc w:val="center"/>
        <w:rPr>
          <w:rFonts w:ascii="宋体" w:eastAsia="宋体" w:hAnsi="宋体" w:cs="宋体"/>
          <w:lang w:val="zh-CN"/>
        </w:rPr>
      </w:pPr>
      <w:r>
        <w:rPr>
          <w:rFonts w:ascii="宋体" w:eastAsia="宋体" w:hAnsi="宋体" w:cs="宋体" w:hint="eastAsia"/>
          <w:noProof/>
          <w:lang w:val="zh-CN"/>
        </w:rPr>
        <w:drawing>
          <wp:inline distT="0" distB="0" distL="0" distR="0" wp14:anchorId="6016A33F" wp14:editId="5F818984">
            <wp:extent cx="2829560" cy="1785620"/>
            <wp:effectExtent l="0" t="0" r="8890" b="5080"/>
            <wp:docPr id="32" name="图片 32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3" descr="图片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560" cy="178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36B8E7F1" w14:textId="77777777" w:rsidR="00CB4FE0" w:rsidRDefault="00CB4FE0" w:rsidP="00CB4FE0">
      <w:pPr>
        <w:pStyle w:val="11"/>
        <w:rPr>
          <w:rFonts w:ascii="宋体" w:eastAsia="宋体" w:hAnsi="宋体" w:cs="宋体"/>
          <w:lang w:val="zh-CN"/>
        </w:rPr>
      </w:pPr>
    </w:p>
    <w:p w14:paraId="6EA6E622" w14:textId="77777777" w:rsidR="00CB4FE0" w:rsidRPr="00790D66" w:rsidRDefault="00CB4FE0" w:rsidP="00CB4FE0">
      <w:pPr>
        <w:pStyle w:val="af2"/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</w:tabs>
        <w:ind w:right="720"/>
        <w:jc w:val="both"/>
        <w:rPr>
          <w:rFonts w:ascii="宋体" w:eastAsia="宋体" w:hAnsi="宋体" w:cs="宋体"/>
          <w:sz w:val="24"/>
          <w:szCs w:val="24"/>
          <w:lang w:val="zh-CN"/>
        </w:rPr>
      </w:pPr>
      <w:r w:rsidRPr="00790D66">
        <w:rPr>
          <w:rFonts w:ascii="宋体" w:eastAsia="宋体" w:hAnsi="宋体" w:cs="宋体" w:hint="eastAsia"/>
          <w:sz w:val="24"/>
          <w:szCs w:val="24"/>
        </w:rPr>
        <w:t>C</w:t>
      </w:r>
      <w:r w:rsidRPr="00790D66">
        <w:rPr>
          <w:rFonts w:ascii="宋体" w:eastAsia="宋体" w:hAnsi="宋体" w:cs="宋体" w:hint="eastAsia"/>
          <w:sz w:val="24"/>
          <w:szCs w:val="24"/>
          <w:lang w:val="zh-CN"/>
        </w:rPr>
        <w:t>语言中有三个特殊的文件指针由系统默认打开，</w:t>
      </w:r>
      <w:r w:rsidRPr="00790D66">
        <w:rPr>
          <w:rFonts w:ascii="宋体" w:eastAsia="宋体" w:hAnsi="宋体" w:cs="宋体" w:hint="eastAsia"/>
          <w:color w:val="FF0000"/>
          <w:sz w:val="24"/>
          <w:szCs w:val="24"/>
          <w:lang w:val="zh-CN"/>
        </w:rPr>
        <w:t>用户无需定义即可直接使用</w:t>
      </w:r>
      <w:r w:rsidRPr="00790D66">
        <w:rPr>
          <w:rFonts w:ascii="宋体" w:eastAsia="宋体" w:hAnsi="宋体" w:cs="宋体" w:hint="eastAsia"/>
          <w:sz w:val="24"/>
          <w:szCs w:val="24"/>
          <w:lang w:val="zh-CN"/>
        </w:rPr>
        <w:t>:</w:t>
      </w:r>
    </w:p>
    <w:p w14:paraId="13D7A189" w14:textId="77777777" w:rsidR="00CB4FE0" w:rsidRPr="00790D66" w:rsidRDefault="00CB4FE0" w:rsidP="00CB4FE0">
      <w:pPr>
        <w:pStyle w:val="af2"/>
        <w:numPr>
          <w:ilvl w:val="0"/>
          <w:numId w:val="26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  <w:lang w:val="zh-CN"/>
        </w:rPr>
      </w:pPr>
      <w:r w:rsidRPr="00790D66">
        <w:rPr>
          <w:rFonts w:ascii="微软雅黑" w:eastAsia="微软雅黑" w:hAnsi="微软雅黑" w:cs="微软雅黑" w:hint="eastAsia"/>
          <w:sz w:val="24"/>
          <w:szCs w:val="24"/>
          <w:lang w:val="zh-CN"/>
        </w:rPr>
        <w:t>stdin</w:t>
      </w:r>
      <w:r w:rsidRPr="00790D66">
        <w:rPr>
          <w:rFonts w:ascii="宋体" w:eastAsia="宋体" w:hAnsi="宋体" w:cs="宋体" w:hint="eastAsia"/>
          <w:sz w:val="24"/>
          <w:szCs w:val="24"/>
          <w:lang w:val="zh-CN"/>
        </w:rPr>
        <w:t>： 标准输入，默认为当前终端（键盘），我们使用的scanf、getchar函数默认从此终端获得数据。</w:t>
      </w:r>
    </w:p>
    <w:p w14:paraId="525CCFEC" w14:textId="77777777" w:rsidR="00CB4FE0" w:rsidRPr="00790D66" w:rsidRDefault="00CB4FE0" w:rsidP="00CB4FE0">
      <w:pPr>
        <w:pStyle w:val="af2"/>
        <w:numPr>
          <w:ilvl w:val="0"/>
          <w:numId w:val="26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  <w:lang w:val="zh-CN"/>
        </w:rPr>
      </w:pPr>
      <w:r w:rsidRPr="00790D66">
        <w:rPr>
          <w:rFonts w:ascii="微软雅黑" w:eastAsia="微软雅黑" w:hAnsi="微软雅黑" w:cs="微软雅黑" w:hint="eastAsia"/>
          <w:sz w:val="24"/>
          <w:szCs w:val="24"/>
          <w:lang w:val="zh-CN"/>
        </w:rPr>
        <w:t>stdout</w:t>
      </w:r>
      <w:r w:rsidRPr="00790D66">
        <w:rPr>
          <w:rFonts w:ascii="宋体" w:eastAsia="宋体" w:hAnsi="宋体" w:cs="宋体" w:hint="eastAsia"/>
          <w:sz w:val="24"/>
          <w:szCs w:val="24"/>
          <w:lang w:val="zh-CN"/>
        </w:rPr>
        <w:t>：标准输出，默认为当前终端（屏幕），我们使用的printf、puts函数默认输出信息到此终端。</w:t>
      </w:r>
    </w:p>
    <w:p w14:paraId="4DA171B1" w14:textId="77777777" w:rsidR="00CB4FE0" w:rsidRPr="00790D66" w:rsidRDefault="00CB4FE0" w:rsidP="00CB4FE0">
      <w:pPr>
        <w:pStyle w:val="af2"/>
        <w:numPr>
          <w:ilvl w:val="0"/>
          <w:numId w:val="26"/>
        </w:numPr>
        <w:shd w:val="clear" w:color="auto" w:fill="auto"/>
        <w:tabs>
          <w:tab w:val="clear" w:pos="560"/>
          <w:tab w:val="clear" w:pos="1120"/>
          <w:tab w:val="clear" w:pos="1680"/>
          <w:tab w:val="clear" w:pos="2240"/>
          <w:tab w:val="clear" w:pos="2800"/>
          <w:tab w:val="clear" w:pos="3360"/>
          <w:tab w:val="clear" w:pos="3920"/>
          <w:tab w:val="clear" w:pos="4480"/>
          <w:tab w:val="clear" w:pos="5040"/>
          <w:tab w:val="clear" w:pos="5600"/>
          <w:tab w:val="clear" w:pos="6160"/>
          <w:tab w:val="clear" w:pos="6720"/>
          <w:tab w:val="left" w:pos="420"/>
        </w:tabs>
        <w:ind w:right="720"/>
        <w:jc w:val="both"/>
        <w:rPr>
          <w:rFonts w:ascii="宋体" w:eastAsia="宋体" w:hAnsi="宋体" w:cs="宋体"/>
          <w:sz w:val="24"/>
          <w:szCs w:val="24"/>
        </w:rPr>
      </w:pPr>
      <w:r w:rsidRPr="00790D66">
        <w:rPr>
          <w:rFonts w:ascii="微软雅黑" w:eastAsia="微软雅黑" w:hAnsi="微软雅黑" w:cs="微软雅黑" w:hint="eastAsia"/>
          <w:sz w:val="24"/>
          <w:szCs w:val="24"/>
          <w:lang w:val="zh-CN"/>
        </w:rPr>
        <w:t>stderr</w:t>
      </w:r>
      <w:r w:rsidRPr="00790D66">
        <w:rPr>
          <w:rFonts w:ascii="宋体" w:eastAsia="宋体" w:hAnsi="宋体" w:cs="宋体" w:hint="eastAsia"/>
          <w:sz w:val="24"/>
          <w:szCs w:val="24"/>
          <w:lang w:val="zh-CN"/>
        </w:rPr>
        <w:t>：标准出错，默认为当前终端（屏幕），我们使用的perror函数默认输出信息到此终端。</w:t>
      </w:r>
    </w:p>
    <w:p w14:paraId="45936ECA" w14:textId="77777777" w:rsidR="00D509EE" w:rsidRPr="00CB4FE0" w:rsidRDefault="00D509EE" w:rsidP="00D509EE"/>
    <w:p w14:paraId="440E0CE8" w14:textId="77777777" w:rsidR="009B1711" w:rsidRDefault="009B1711" w:rsidP="005C540E">
      <w:pPr>
        <w:pStyle w:val="3"/>
      </w:pPr>
      <w:r>
        <w:lastRenderedPageBreak/>
        <w:t>12.</w:t>
      </w:r>
      <w:r w:rsidR="00CB707E" w:rsidRPr="00FC3508">
        <w:rPr>
          <w:rFonts w:hint="eastAsia"/>
        </w:rPr>
        <w:t>2 文件的打开与关闭(</w:t>
      </w:r>
      <w:proofErr w:type="spellStart"/>
      <w:r w:rsidR="00CB707E" w:rsidRPr="00FC3508">
        <w:rPr>
          <w:rFonts w:hint="eastAsia"/>
        </w:rPr>
        <w:t>fopen</w:t>
      </w:r>
      <w:proofErr w:type="spellEnd"/>
      <w:r w:rsidR="00CB707E" w:rsidRPr="00FC3508">
        <w:rPr>
          <w:rFonts w:hint="eastAsia"/>
        </w:rPr>
        <w:t>,</w:t>
      </w:r>
      <w:r>
        <w:t xml:space="preserve"> </w:t>
      </w:r>
      <w:proofErr w:type="spellStart"/>
      <w:r w:rsidR="00CB707E" w:rsidRPr="00FC3508">
        <w:rPr>
          <w:rFonts w:hint="eastAsia"/>
        </w:rPr>
        <w:t>fclose</w:t>
      </w:r>
      <w:proofErr w:type="spellEnd"/>
      <w:r w:rsidR="00CB707E" w:rsidRPr="00FC3508">
        <w:rPr>
          <w:rFonts w:hint="eastAsia"/>
        </w:rPr>
        <w:t>)</w:t>
      </w:r>
    </w:p>
    <w:p w14:paraId="6A11EBBB" w14:textId="77777777" w:rsidR="00E02B3D" w:rsidRDefault="00E02B3D" w:rsidP="009C7D25">
      <w:pPr>
        <w:pStyle w:val="4"/>
      </w:pPr>
      <w:r>
        <w:rPr>
          <w:rFonts w:hint="eastAsia"/>
        </w:rPr>
        <w:t>1</w:t>
      </w:r>
      <w:r w:rsidR="009C7D25">
        <w:t>2</w:t>
      </w:r>
      <w:r>
        <w:rPr>
          <w:rFonts w:hint="eastAsia"/>
        </w:rPr>
        <w:t>.2.</w:t>
      </w:r>
      <w:r w:rsidR="009C7D25">
        <w:t>1</w:t>
      </w:r>
      <w:r>
        <w:rPr>
          <w:rFonts w:hint="eastAsia"/>
        </w:rPr>
        <w:t xml:space="preserve"> 文件的打开</w:t>
      </w:r>
    </w:p>
    <w:p w14:paraId="4C8D61C4" w14:textId="77777777" w:rsidR="00E02B3D" w:rsidRPr="009C7D25" w:rsidRDefault="00E02B3D" w:rsidP="00E02B3D">
      <w:pPr>
        <w:pStyle w:val="11"/>
        <w:rPr>
          <w:rFonts w:ascii="宋体" w:eastAsia="宋体" w:hAnsi="宋体" w:cs="宋体"/>
          <w:sz w:val="24"/>
          <w:szCs w:val="24"/>
        </w:rPr>
      </w:pPr>
      <w:r w:rsidRPr="009C7D25">
        <w:rPr>
          <w:rFonts w:ascii="宋体" w:eastAsia="宋体" w:hAnsi="宋体" w:cs="宋体" w:hint="eastAsia"/>
          <w:sz w:val="24"/>
          <w:szCs w:val="24"/>
        </w:rPr>
        <w:t>任何文件使用之前必须打开：</w:t>
      </w:r>
    </w:p>
    <w:p w14:paraId="66EC6734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2B91A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6402F4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open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filename, </w:t>
      </w:r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mode);</w:t>
      </w:r>
    </w:p>
    <w:p w14:paraId="37627429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61387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A61387">
        <w:rPr>
          <w:rFonts w:ascii="宋体" w:eastAsia="宋体" w:hAnsi="宋体" w:hint="eastAsia"/>
          <w:color w:val="000000"/>
          <w:highlight w:val="white"/>
        </w:rPr>
        <w:t>打开文件</w:t>
      </w:r>
    </w:p>
    <w:p w14:paraId="570F19AB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61387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7958879D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61387">
        <w:rPr>
          <w:rFonts w:ascii="宋体" w:eastAsia="宋体" w:hAnsi="宋体" w:hint="eastAsia"/>
          <w:color w:val="000000"/>
          <w:highlight w:val="white"/>
        </w:rPr>
        <w:tab/>
        <w:t>filename：需要打开的文件名，根据需要加上路径</w:t>
      </w:r>
    </w:p>
    <w:p w14:paraId="545791B6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61387">
        <w:rPr>
          <w:rFonts w:ascii="宋体" w:eastAsia="宋体" w:hAnsi="宋体" w:hint="eastAsia"/>
          <w:color w:val="000000"/>
          <w:highlight w:val="white"/>
        </w:rPr>
        <w:tab/>
        <w:t>mode：打开文件的模式设置</w:t>
      </w:r>
    </w:p>
    <w:p w14:paraId="3E7DE0BD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61387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7E238288" w14:textId="77777777" w:rsidR="00E02B3D" w:rsidRPr="00A61387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A61387">
        <w:rPr>
          <w:rFonts w:ascii="宋体" w:eastAsia="宋体" w:hAnsi="宋体" w:hint="eastAsia"/>
          <w:color w:val="000000"/>
          <w:highlight w:val="white"/>
        </w:rPr>
        <w:tab/>
      </w:r>
      <w:r w:rsidRPr="00A61387">
        <w:rPr>
          <w:rFonts w:ascii="宋体" w:eastAsia="宋体" w:hAnsi="宋体" w:hint="eastAsia"/>
          <w:color w:val="000000"/>
          <w:szCs w:val="21"/>
          <w:highlight w:val="white"/>
        </w:rPr>
        <w:t>成功：文件指针</w:t>
      </w:r>
    </w:p>
    <w:p w14:paraId="33538D60" w14:textId="77777777" w:rsidR="00E02B3D" w:rsidRPr="00A61387" w:rsidRDefault="00E02B3D" w:rsidP="00E02B3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 w:val="21"/>
          <w:szCs w:val="21"/>
          <w:lang w:val="zh-CN"/>
        </w:rPr>
      </w:pPr>
      <w:r w:rsidRPr="00A61387">
        <w:rPr>
          <w:rFonts w:ascii="宋体" w:eastAsia="宋体" w:hAnsi="宋体" w:hint="eastAsia"/>
          <w:sz w:val="21"/>
          <w:szCs w:val="21"/>
          <w:highlight w:val="white"/>
        </w:rPr>
        <w:tab/>
        <w:t>失败：NULL</w:t>
      </w:r>
    </w:p>
    <w:p w14:paraId="276359FE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29802F01" w14:textId="77777777" w:rsidR="00E02B3D" w:rsidRPr="009C7D25" w:rsidRDefault="00E02B3D" w:rsidP="00E02B3D">
      <w:pPr>
        <w:pStyle w:val="11"/>
        <w:rPr>
          <w:rFonts w:ascii="宋体" w:eastAsia="宋体" w:hAnsi="宋体" w:cs="宋体"/>
          <w:sz w:val="24"/>
          <w:szCs w:val="24"/>
        </w:rPr>
      </w:pPr>
      <w:r w:rsidRPr="009C7D25">
        <w:rPr>
          <w:rFonts w:ascii="宋体" w:eastAsia="宋体" w:hAnsi="宋体" w:cs="宋体" w:hint="eastAsia"/>
          <w:sz w:val="24"/>
          <w:szCs w:val="24"/>
        </w:rPr>
        <w:t>第一个参数的几种形式:</w:t>
      </w:r>
    </w:p>
    <w:p w14:paraId="35980903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i/>
          <w:color w:val="216F85"/>
          <w:highlight w:val="white"/>
        </w:rPr>
        <w:t>FILE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spellStart"/>
      <w:r>
        <w:rPr>
          <w:rFonts w:eastAsia="Times New Roman" w:hint="eastAsia"/>
          <w:color w:val="000080"/>
          <w:highlight w:val="white"/>
        </w:rPr>
        <w:t>fp_passwd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i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>;</w:t>
      </w:r>
    </w:p>
    <w:p w14:paraId="249E952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72CCC39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相对路径</w:t>
      </w:r>
      <w:proofErr w:type="spellEnd"/>
      <w:r>
        <w:rPr>
          <w:rFonts w:eastAsia="Times New Roman" w:hint="eastAsia"/>
          <w:color w:val="008000"/>
          <w:highlight w:val="white"/>
        </w:rPr>
        <w:t>：</w:t>
      </w:r>
    </w:p>
    <w:p w14:paraId="3477A00A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开当前目录passdw文件：源文件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spellStart"/>
      <w:r>
        <w:rPr>
          <w:rFonts w:eastAsia="Times New Roman" w:hint="eastAsia"/>
          <w:color w:val="008000"/>
          <w:highlight w:val="white"/>
        </w:rPr>
        <w:t>源程序</w:t>
      </w:r>
      <w:proofErr w:type="spellEnd"/>
      <w:r>
        <w:rPr>
          <w:rFonts w:eastAsia="Times New Roman" w:hint="eastAsia"/>
          <w:color w:val="008000"/>
          <w:highlight w:val="white"/>
        </w:rPr>
        <w:t>)</w:t>
      </w:r>
      <w:proofErr w:type="spellStart"/>
      <w:r>
        <w:rPr>
          <w:rFonts w:eastAsia="Times New Roman" w:hint="eastAsia"/>
          <w:color w:val="008000"/>
          <w:highlight w:val="white"/>
        </w:rPr>
        <w:t>所在目录</w:t>
      </w:r>
      <w:proofErr w:type="spellEnd"/>
    </w:p>
    <w:p w14:paraId="6C437DF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i/>
          <w:color w:val="216F85"/>
          <w:highlight w:val="white"/>
        </w:rPr>
        <w:t>FILE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spellStart"/>
      <w:r>
        <w:rPr>
          <w:rFonts w:eastAsia="Times New Roman" w:hint="eastAsia"/>
          <w:color w:val="000080"/>
          <w:highlight w:val="white"/>
        </w:rPr>
        <w:t>fp_passwd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fop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passwd.txt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r"</w:t>
      </w:r>
      <w:r>
        <w:rPr>
          <w:rFonts w:eastAsia="Times New Roman" w:hint="eastAsia"/>
          <w:color w:val="000000"/>
          <w:highlight w:val="white"/>
        </w:rPr>
        <w:t>);</w:t>
      </w:r>
    </w:p>
    <w:p w14:paraId="744460DE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7E45137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开当前目录</w:t>
      </w:r>
      <w:proofErr w:type="spellEnd"/>
      <w:r>
        <w:rPr>
          <w:rFonts w:eastAsia="Times New Roman" w:hint="eastAsia"/>
          <w:color w:val="008000"/>
          <w:highlight w:val="white"/>
        </w:rPr>
        <w:t>(test)</w:t>
      </w:r>
      <w:proofErr w:type="spellStart"/>
      <w:r>
        <w:rPr>
          <w:rFonts w:eastAsia="Times New Roman" w:hint="eastAsia"/>
          <w:color w:val="008000"/>
          <w:highlight w:val="white"/>
        </w:rPr>
        <w:t>下passwd.txt文件</w:t>
      </w:r>
      <w:proofErr w:type="spellEnd"/>
    </w:p>
    <w:p w14:paraId="3B08AEF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fp_passwd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fop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. / test / passwd.txt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r"</w:t>
      </w:r>
      <w:r>
        <w:rPr>
          <w:rFonts w:eastAsia="Times New Roman" w:hint="eastAsia"/>
          <w:color w:val="000000"/>
          <w:highlight w:val="white"/>
        </w:rPr>
        <w:t>);</w:t>
      </w:r>
    </w:p>
    <w:p w14:paraId="572C5759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</w:p>
    <w:p w14:paraId="5B1FDE93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开当前目录上一级目录（相对当前目录）passwd.txt文件</w:t>
      </w:r>
      <w:proofErr w:type="spellEnd"/>
    </w:p>
    <w:p w14:paraId="70AAA728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fp_passwd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fop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.. / passwd.txt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r"</w:t>
      </w:r>
      <w:r>
        <w:rPr>
          <w:rFonts w:eastAsia="Times New Roman" w:hint="eastAsia"/>
          <w:color w:val="000000"/>
          <w:highlight w:val="white"/>
        </w:rPr>
        <w:t>);</w:t>
      </w:r>
    </w:p>
    <w:p w14:paraId="5DDBB01A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</w:p>
    <w:p w14:paraId="4FFFB7FA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绝对路径</w:t>
      </w:r>
      <w:proofErr w:type="spellEnd"/>
      <w:r>
        <w:rPr>
          <w:rFonts w:eastAsia="Times New Roman" w:hint="eastAsia"/>
          <w:color w:val="008000"/>
          <w:highlight w:val="white"/>
        </w:rPr>
        <w:t>：</w:t>
      </w:r>
    </w:p>
    <w:p w14:paraId="2041C631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打开C盘test目录下一个叫passwd.txt文件</w:t>
      </w:r>
      <w:proofErr w:type="spellEnd"/>
    </w:p>
    <w:p w14:paraId="165D0D83" w14:textId="77777777" w:rsidR="00E02B3D" w:rsidRDefault="00E02B3D" w:rsidP="00E02B3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ab/>
      </w:r>
      <w:proofErr w:type="spellStart"/>
      <w:r>
        <w:rPr>
          <w:rFonts w:ascii="Times New Roman" w:eastAsia="Times New Roman" w:hAnsi="Times New Roman" w:hint="eastAsia"/>
          <w:color w:val="000080"/>
          <w:sz w:val="24"/>
          <w:highlight w:val="white"/>
        </w:rPr>
        <w:t>fp_passwd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 xml:space="preserve"> = </w:t>
      </w:r>
      <w:proofErr w:type="spellStart"/>
      <w:r>
        <w:rPr>
          <w:rFonts w:ascii="Times New Roman" w:eastAsia="Times New Roman" w:hAnsi="Times New Roman" w:hint="eastAsia"/>
          <w:i/>
          <w:color w:val="880000"/>
          <w:sz w:val="24"/>
          <w:highlight w:val="white"/>
        </w:rPr>
        <w:t>fopen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>(</w:t>
      </w:r>
      <w:r>
        <w:rPr>
          <w:rFonts w:ascii="Times New Roman" w:eastAsia="Times New Roman" w:hAnsi="Times New Roman" w:hint="eastAsia"/>
          <w:color w:val="A31515"/>
          <w:sz w:val="24"/>
          <w:highlight w:val="white"/>
        </w:rPr>
        <w:t>"c:/test/passwd.txt"</w:t>
      </w:r>
      <w:r>
        <w:rPr>
          <w:rFonts w:ascii="Times New Roman" w:eastAsia="Times New Roman" w:hAnsi="Times New Roman" w:hint="eastAsia"/>
          <w:sz w:val="24"/>
          <w:highlight w:val="white"/>
        </w:rPr>
        <w:t>,</w:t>
      </w:r>
      <w:r>
        <w:rPr>
          <w:rFonts w:ascii="Times New Roman" w:eastAsia="Times New Roman" w:hAnsi="Times New Roman" w:hint="eastAsia"/>
          <w:color w:val="A31515"/>
          <w:sz w:val="24"/>
          <w:highlight w:val="white"/>
        </w:rPr>
        <w:t>"r"</w:t>
      </w:r>
      <w:r>
        <w:rPr>
          <w:rFonts w:ascii="Times New Roman" w:eastAsia="Times New Roman" w:hAnsi="Times New Roman" w:hint="eastAsia"/>
          <w:sz w:val="24"/>
          <w:highlight w:val="white"/>
        </w:rPr>
        <w:t>);</w:t>
      </w:r>
    </w:p>
    <w:p w14:paraId="0ADC078D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361A5F1A" w14:textId="77777777" w:rsidR="00E02B3D" w:rsidRPr="00B40481" w:rsidRDefault="00E02B3D" w:rsidP="00E02B3D">
      <w:pPr>
        <w:pStyle w:val="11"/>
        <w:rPr>
          <w:rFonts w:ascii="宋体" w:eastAsia="宋体" w:hAnsi="宋体" w:cs="宋体"/>
          <w:sz w:val="24"/>
          <w:szCs w:val="24"/>
        </w:rPr>
      </w:pPr>
      <w:r w:rsidRPr="00B40481">
        <w:rPr>
          <w:rFonts w:ascii="宋体" w:eastAsia="宋体" w:hAnsi="宋体" w:cs="宋体" w:hint="eastAsia"/>
          <w:sz w:val="24"/>
          <w:szCs w:val="24"/>
        </w:rPr>
        <w:t>第二个参数的几种形式(打开文件的方式)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29"/>
        <w:gridCol w:w="8440"/>
      </w:tblGrid>
      <w:tr w:rsidR="00E02B3D" w14:paraId="299B707A" w14:textId="77777777" w:rsidTr="00BD7527">
        <w:trPr>
          <w:tblHeader/>
        </w:trPr>
        <w:tc>
          <w:tcPr>
            <w:tcW w:w="1229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CBF28BC" w14:textId="77777777" w:rsidR="00E02B3D" w:rsidRDefault="00E02B3D" w:rsidP="003E3377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打开模式</w:t>
            </w:r>
          </w:p>
        </w:tc>
        <w:tc>
          <w:tcPr>
            <w:tcW w:w="8440" w:type="dxa"/>
            <w:shd w:val="clear" w:color="auto" w:fill="F9F9F9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C8A884B" w14:textId="77777777" w:rsidR="00E02B3D" w:rsidRDefault="00E02B3D" w:rsidP="003E3377">
            <w:pPr>
              <w:spacing w:line="250" w:lineRule="atLeast"/>
              <w:jc w:val="center"/>
              <w:rPr>
                <w:rFonts w:ascii="宋体" w:hAnsi="宋体" w:cs="宋体"/>
                <w:b/>
                <w:color w:val="444444"/>
              </w:rPr>
            </w:pPr>
            <w:r>
              <w:rPr>
                <w:rFonts w:ascii="宋体" w:hAnsi="宋体" w:cs="宋体" w:hint="eastAsia"/>
                <w:b/>
                <w:color w:val="444444"/>
                <w:lang w:bidi="ar"/>
              </w:rPr>
              <w:t>含义</w:t>
            </w:r>
          </w:p>
        </w:tc>
      </w:tr>
      <w:tr w:rsidR="00E02B3D" w14:paraId="6580CF7D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4B36B9E2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r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proofErr w:type="spellStart"/>
            <w:r>
              <w:rPr>
                <w:rFonts w:ascii="宋体" w:hAnsi="宋体" w:cs="宋体" w:hint="eastAsia"/>
                <w:color w:val="000000"/>
              </w:rPr>
              <w:t>rb</w:t>
            </w:r>
            <w:proofErr w:type="spellEnd"/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0D85EA79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只读方式打开一个文本文件（</w:t>
            </w:r>
            <w:proofErr w:type="gramStart"/>
            <w:r>
              <w:rPr>
                <w:rFonts w:ascii="宋体" w:hAnsi="宋体" w:cs="宋体" w:hint="eastAsia"/>
                <w:color w:val="000000"/>
              </w:rPr>
              <w:t>不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创建文件，若文件不存在则报错）</w:t>
            </w:r>
          </w:p>
        </w:tc>
      </w:tr>
      <w:tr w:rsidR="00E02B3D" w14:paraId="60E3F346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9A4DCB5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w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proofErr w:type="spellStart"/>
            <w:r>
              <w:rPr>
                <w:rFonts w:ascii="宋体" w:hAnsi="宋体" w:cs="宋体" w:hint="eastAsia"/>
                <w:color w:val="000000"/>
              </w:rPr>
              <w:t>wb</w:t>
            </w:r>
            <w:proofErr w:type="spellEnd"/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4B3CD9D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写方式打开文件</w:t>
            </w:r>
            <w:r>
              <w:rPr>
                <w:rFonts w:ascii="宋体" w:hAnsi="宋体" w:cs="宋体" w:hint="eastAsia"/>
                <w:color w:val="000000"/>
              </w:rPr>
              <w:t>(</w:t>
            </w:r>
            <w:r>
              <w:rPr>
                <w:rFonts w:ascii="宋体" w:hAnsi="宋体" w:cs="宋体" w:hint="eastAsia"/>
                <w:color w:val="000000"/>
              </w:rPr>
              <w:t>如果文件存在则清空文件，文件不存在则创建一个文件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</w:tr>
      <w:tr w:rsidR="00E02B3D" w14:paraId="2E85B1B7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23F8AC35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r>
              <w:rPr>
                <w:rFonts w:ascii="宋体" w:hAnsi="宋体" w:cs="宋体" w:hint="eastAsia"/>
                <w:color w:val="000000"/>
              </w:rPr>
              <w:t>ab</w:t>
            </w:r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15F336B0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追加方式打开文件，在末尾添加内容，若文件不存在则创建文件</w:t>
            </w:r>
          </w:p>
        </w:tc>
      </w:tr>
      <w:tr w:rsidR="00E02B3D" w14:paraId="70F3C37B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9FF80A9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r+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proofErr w:type="spellStart"/>
            <w:r>
              <w:rPr>
                <w:rFonts w:ascii="宋体" w:hAnsi="宋体" w:cs="宋体" w:hint="eastAsia"/>
                <w:color w:val="000000"/>
              </w:rPr>
              <w:t>rb</w:t>
            </w:r>
            <w:proofErr w:type="spellEnd"/>
            <w:r>
              <w:rPr>
                <w:rFonts w:ascii="宋体" w:hAnsi="宋体" w:cs="宋体" w:hint="eastAsia"/>
                <w:color w:val="000000"/>
              </w:rPr>
              <w:t>+</w:t>
            </w:r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9F7C2AA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可读、可写的方式打开文件</w:t>
            </w:r>
            <w:r>
              <w:rPr>
                <w:rFonts w:ascii="宋体" w:hAnsi="宋体" w:cs="宋体" w:hint="eastAsia"/>
                <w:color w:val="000000"/>
              </w:rPr>
              <w:t>(</w:t>
            </w:r>
            <w:proofErr w:type="gramStart"/>
            <w:r>
              <w:rPr>
                <w:rFonts w:ascii="宋体" w:hAnsi="宋体" w:cs="宋体" w:hint="eastAsia"/>
                <w:color w:val="000000"/>
              </w:rPr>
              <w:t>不</w:t>
            </w:r>
            <w:proofErr w:type="gramEnd"/>
            <w:r>
              <w:rPr>
                <w:rFonts w:ascii="宋体" w:hAnsi="宋体" w:cs="宋体" w:hint="eastAsia"/>
                <w:color w:val="000000"/>
              </w:rPr>
              <w:t>创建新文件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</w:tr>
      <w:tr w:rsidR="00E02B3D" w14:paraId="676F5C15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529F29B6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lastRenderedPageBreak/>
              <w:t>w+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proofErr w:type="spellStart"/>
            <w:r>
              <w:rPr>
                <w:rFonts w:ascii="宋体" w:hAnsi="宋体" w:cs="宋体" w:hint="eastAsia"/>
                <w:color w:val="000000"/>
              </w:rPr>
              <w:t>wb</w:t>
            </w:r>
            <w:proofErr w:type="spellEnd"/>
            <w:r>
              <w:rPr>
                <w:rFonts w:ascii="宋体" w:hAnsi="宋体" w:cs="宋体" w:hint="eastAsia"/>
                <w:color w:val="000000"/>
              </w:rPr>
              <w:t>+</w:t>
            </w:r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F1017D7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可读、可写的方式打开文件</w:t>
            </w:r>
            <w:r>
              <w:rPr>
                <w:rFonts w:ascii="宋体" w:hAnsi="宋体" w:cs="宋体" w:hint="eastAsia"/>
                <w:color w:val="000000"/>
              </w:rPr>
              <w:t>(</w:t>
            </w:r>
            <w:r>
              <w:rPr>
                <w:rFonts w:ascii="宋体" w:hAnsi="宋体" w:cs="宋体" w:hint="eastAsia"/>
                <w:color w:val="000000"/>
              </w:rPr>
              <w:t>如果文件存在则清空文件，文件不存在则创建一个文件</w:t>
            </w:r>
            <w:r>
              <w:rPr>
                <w:rFonts w:ascii="宋体" w:hAnsi="宋体" w:cs="宋体" w:hint="eastAsia"/>
                <w:color w:val="000000"/>
              </w:rPr>
              <w:t>)</w:t>
            </w:r>
          </w:p>
        </w:tc>
      </w:tr>
      <w:tr w:rsidR="00E02B3D" w14:paraId="25DAEEB5" w14:textId="77777777" w:rsidTr="00BD7527">
        <w:tc>
          <w:tcPr>
            <w:tcW w:w="1229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362C8EAF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a+</w:t>
            </w:r>
            <w:r>
              <w:rPr>
                <w:rFonts w:ascii="宋体" w:hAnsi="宋体" w:cs="宋体" w:hint="eastAsia"/>
                <w:color w:val="000000"/>
              </w:rPr>
              <w:t>或</w:t>
            </w:r>
            <w:r>
              <w:rPr>
                <w:rFonts w:ascii="宋体" w:hAnsi="宋体" w:cs="宋体" w:hint="eastAsia"/>
                <w:color w:val="000000"/>
              </w:rPr>
              <w:t>ab+</w:t>
            </w:r>
          </w:p>
        </w:tc>
        <w:tc>
          <w:tcPr>
            <w:tcW w:w="8440" w:type="dxa"/>
            <w:tcMar>
              <w:top w:w="50" w:type="dxa"/>
              <w:left w:w="100" w:type="dxa"/>
              <w:bottom w:w="50" w:type="dxa"/>
              <w:right w:w="100" w:type="dxa"/>
            </w:tcMar>
            <w:vAlign w:val="center"/>
          </w:tcPr>
          <w:p w14:paraId="666AAF7B" w14:textId="77777777" w:rsidR="00E02B3D" w:rsidRDefault="00E02B3D" w:rsidP="003E3377">
            <w:pPr>
              <w:spacing w:line="250" w:lineRule="atLeast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以添加方式打开文件，打开文件并在末尾更改文件</w:t>
            </w:r>
            <w:r>
              <w:rPr>
                <w:rFonts w:ascii="宋体" w:hAnsi="宋体" w:cs="宋体" w:hint="eastAsia"/>
                <w:color w:val="000000"/>
              </w:rPr>
              <w:t>,</w:t>
            </w:r>
            <w:r>
              <w:rPr>
                <w:rFonts w:ascii="宋体" w:hAnsi="宋体" w:cs="宋体" w:hint="eastAsia"/>
                <w:color w:val="000000"/>
              </w:rPr>
              <w:t>若文件不存在则创建文件</w:t>
            </w:r>
          </w:p>
        </w:tc>
      </w:tr>
    </w:tbl>
    <w:p w14:paraId="5B04543E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5020BB18" w14:textId="77777777" w:rsidR="00E02B3D" w:rsidRPr="007360CA" w:rsidRDefault="00E02B3D" w:rsidP="00E02B3D">
      <w:pPr>
        <w:pStyle w:val="11"/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注意：</w:t>
      </w:r>
    </w:p>
    <w:p w14:paraId="12B66921" w14:textId="77777777" w:rsidR="00E02B3D" w:rsidRPr="007360CA" w:rsidRDefault="00E02B3D" w:rsidP="00E02B3D">
      <w:pPr>
        <w:pStyle w:val="11"/>
        <w:numPr>
          <w:ilvl w:val="0"/>
          <w:numId w:val="26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b是二进制模式的意思，b只是在Windows有效，在Linux用r和</w:t>
      </w:r>
      <w:proofErr w:type="spellStart"/>
      <w:r w:rsidRPr="007360CA">
        <w:rPr>
          <w:rFonts w:ascii="宋体" w:eastAsia="宋体" w:hAnsi="宋体" w:cs="宋体" w:hint="eastAsia"/>
          <w:sz w:val="24"/>
          <w:szCs w:val="24"/>
        </w:rPr>
        <w:t>rb</w:t>
      </w:r>
      <w:proofErr w:type="spellEnd"/>
      <w:r w:rsidRPr="007360CA">
        <w:rPr>
          <w:rFonts w:ascii="宋体" w:eastAsia="宋体" w:hAnsi="宋体" w:cs="宋体" w:hint="eastAsia"/>
          <w:sz w:val="24"/>
          <w:szCs w:val="24"/>
        </w:rPr>
        <w:t>的结果是一样的</w:t>
      </w:r>
    </w:p>
    <w:p w14:paraId="7AEBCF8E" w14:textId="77777777" w:rsidR="00E02B3D" w:rsidRPr="007360CA" w:rsidRDefault="00E02B3D" w:rsidP="00E02B3D">
      <w:pPr>
        <w:pStyle w:val="11"/>
        <w:numPr>
          <w:ilvl w:val="0"/>
          <w:numId w:val="26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Unix和Linux下所有的文本文件行都是\n结尾，而Windows所有的文本文件行都是\r\n结尾</w:t>
      </w:r>
    </w:p>
    <w:p w14:paraId="4386801C" w14:textId="77777777" w:rsidR="00E02B3D" w:rsidRPr="007360CA" w:rsidRDefault="00E02B3D" w:rsidP="00E02B3D">
      <w:pPr>
        <w:pStyle w:val="11"/>
        <w:numPr>
          <w:ilvl w:val="0"/>
          <w:numId w:val="26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在Windows平台下，以“文本”方式打开文件，不加b：</w:t>
      </w:r>
    </w:p>
    <w:p w14:paraId="19ED8006" w14:textId="77777777" w:rsidR="00E02B3D" w:rsidRPr="007360CA" w:rsidRDefault="00E02B3D" w:rsidP="00E02B3D">
      <w:pPr>
        <w:pStyle w:val="11"/>
        <w:numPr>
          <w:ilvl w:val="1"/>
          <w:numId w:val="26"/>
        </w:numPr>
        <w:tabs>
          <w:tab w:val="left" w:pos="84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当读取文件的时候，系统会将所有的 "\r\n" 转换成 "\n"</w:t>
      </w:r>
    </w:p>
    <w:p w14:paraId="47553574" w14:textId="77777777" w:rsidR="00E02B3D" w:rsidRPr="007360CA" w:rsidRDefault="00E02B3D" w:rsidP="00E02B3D">
      <w:pPr>
        <w:pStyle w:val="11"/>
        <w:numPr>
          <w:ilvl w:val="1"/>
          <w:numId w:val="26"/>
        </w:numPr>
        <w:tabs>
          <w:tab w:val="left" w:pos="84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 xml:space="preserve">当写入文件的时候，系统会将 "\n" 转换成 "\r\n" 写入 </w:t>
      </w:r>
    </w:p>
    <w:p w14:paraId="2AF083BA" w14:textId="77777777" w:rsidR="00E02B3D" w:rsidRPr="007360CA" w:rsidRDefault="00E02B3D" w:rsidP="00E02B3D">
      <w:pPr>
        <w:pStyle w:val="11"/>
        <w:numPr>
          <w:ilvl w:val="1"/>
          <w:numId w:val="26"/>
        </w:numPr>
        <w:tabs>
          <w:tab w:val="left" w:pos="840"/>
        </w:tabs>
        <w:rPr>
          <w:rFonts w:ascii="宋体" w:eastAsia="宋体" w:hAnsi="宋体" w:cs="宋体"/>
          <w:color w:val="FF0000"/>
          <w:sz w:val="24"/>
          <w:szCs w:val="24"/>
        </w:rPr>
      </w:pPr>
      <w:r w:rsidRPr="007360CA">
        <w:rPr>
          <w:rFonts w:ascii="宋体" w:eastAsia="宋体" w:hAnsi="宋体" w:cs="宋体" w:hint="eastAsia"/>
          <w:color w:val="FF0000"/>
          <w:sz w:val="24"/>
          <w:szCs w:val="24"/>
        </w:rPr>
        <w:t>以"二进制"方式打开文件，则读\n写都不会进行这样的转换</w:t>
      </w:r>
    </w:p>
    <w:p w14:paraId="67FA2F37" w14:textId="77777777" w:rsidR="00E02B3D" w:rsidRPr="007360CA" w:rsidRDefault="00E02B3D" w:rsidP="00E02B3D">
      <w:pPr>
        <w:pStyle w:val="11"/>
        <w:numPr>
          <w:ilvl w:val="0"/>
          <w:numId w:val="2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7360CA">
        <w:rPr>
          <w:rFonts w:ascii="宋体" w:eastAsia="宋体" w:hAnsi="宋体" w:cs="宋体" w:hint="eastAsia"/>
          <w:sz w:val="24"/>
          <w:szCs w:val="24"/>
        </w:rPr>
        <w:t>在Unix/Linux平台下，“文本”与“二进制”模式没有区别，"\r\n" 作为两个字符原样输入输出</w:t>
      </w:r>
    </w:p>
    <w:p w14:paraId="03F2371D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7E38F6BF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main(</w:t>
      </w:r>
      <w:r>
        <w:rPr>
          <w:rFonts w:eastAsia="Times New Roman" w:hint="eastAsia"/>
          <w:color w:val="0000FF"/>
          <w:highlight w:val="white"/>
        </w:rPr>
        <w:t>void</w:t>
      </w:r>
      <w:r>
        <w:rPr>
          <w:rFonts w:eastAsia="Times New Roman" w:hint="eastAsia"/>
          <w:color w:val="000000"/>
          <w:highlight w:val="white"/>
        </w:rPr>
        <w:t>)</w:t>
      </w:r>
    </w:p>
    <w:p w14:paraId="6A5F0BD3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B55830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2B91AF"/>
          <w:highlight w:val="white"/>
        </w:rPr>
        <w:t>FILE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>;</w:t>
      </w:r>
    </w:p>
    <w:p w14:paraId="7A909A8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88517F8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 "\\"</w:t>
      </w:r>
      <w:proofErr w:type="spellStart"/>
      <w:r>
        <w:rPr>
          <w:rFonts w:eastAsia="Times New Roman" w:hint="eastAsia"/>
          <w:color w:val="008000"/>
          <w:highlight w:val="white"/>
        </w:rPr>
        <w:t>这样的路径形式，只能在windows使用</w:t>
      </w:r>
      <w:proofErr w:type="spellEnd"/>
    </w:p>
    <w:p w14:paraId="44F5405D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FF0000"/>
          <w:highlight w:val="white"/>
        </w:rPr>
        <w:t>// "/"</w:t>
      </w:r>
      <w:proofErr w:type="spellStart"/>
      <w:r>
        <w:rPr>
          <w:rFonts w:eastAsia="Times New Roman" w:hint="eastAsia"/>
          <w:color w:val="FF0000"/>
          <w:highlight w:val="white"/>
        </w:rPr>
        <w:t>这样的路径形式，windows和linux平台下都可用，建议使用这种</w:t>
      </w:r>
      <w:proofErr w:type="spellEnd"/>
    </w:p>
    <w:p w14:paraId="0FB2FD44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 xml:space="preserve">// </w:t>
      </w:r>
      <w:proofErr w:type="spellStart"/>
      <w:r>
        <w:rPr>
          <w:rFonts w:eastAsia="Times New Roman" w:hint="eastAsia"/>
          <w:color w:val="008000"/>
          <w:highlight w:val="white"/>
        </w:rPr>
        <w:t>路径可以是相对路径，也可是绝对路径</w:t>
      </w:r>
      <w:proofErr w:type="spellEnd"/>
    </w:p>
    <w:p w14:paraId="60AAC62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op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../test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w"</w:t>
      </w:r>
      <w:r>
        <w:rPr>
          <w:rFonts w:eastAsia="Times New Roman" w:hint="eastAsia"/>
          <w:color w:val="000000"/>
          <w:highlight w:val="white"/>
        </w:rPr>
        <w:t>);</w:t>
      </w:r>
    </w:p>
    <w:p w14:paraId="127FFB8B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fp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fopen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>"..\\test", "w");</w:t>
      </w:r>
    </w:p>
    <w:p w14:paraId="52E1BA45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8B3BA70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= </w:t>
      </w:r>
      <w:r>
        <w:rPr>
          <w:rFonts w:eastAsia="Times New Roman" w:hint="eastAsia"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 xml:space="preserve">)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返回空，说明打开失败</w:t>
      </w:r>
      <w:proofErr w:type="spellEnd"/>
    </w:p>
    <w:p w14:paraId="62043E91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57E11F6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perror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>)</w:t>
      </w:r>
      <w:proofErr w:type="spellStart"/>
      <w:r>
        <w:rPr>
          <w:rFonts w:eastAsia="Times New Roman" w:hint="eastAsia"/>
          <w:color w:val="008000"/>
          <w:highlight w:val="white"/>
        </w:rPr>
        <w:t>是标准出错打印函数，能打印调用库函数出错原因</w:t>
      </w:r>
      <w:proofErr w:type="spellEnd"/>
    </w:p>
    <w:p w14:paraId="727DE337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perror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open"</w:t>
      </w:r>
      <w:r>
        <w:rPr>
          <w:rFonts w:eastAsia="Times New Roman" w:hint="eastAsia"/>
          <w:color w:val="000000"/>
          <w:highlight w:val="white"/>
        </w:rPr>
        <w:t>);</w:t>
      </w:r>
    </w:p>
    <w:p w14:paraId="6282B568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-1;</w:t>
      </w:r>
    </w:p>
    <w:p w14:paraId="4B763D8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12227F31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07641E8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return</w:t>
      </w:r>
      <w:r>
        <w:rPr>
          <w:rFonts w:eastAsia="Times New Roman" w:hint="eastAsia"/>
          <w:color w:val="000000"/>
          <w:highlight w:val="white"/>
        </w:rPr>
        <w:t xml:space="preserve"> 0;</w:t>
      </w:r>
    </w:p>
    <w:p w14:paraId="63CB4994" w14:textId="77777777" w:rsidR="00E02B3D" w:rsidRPr="00304449" w:rsidRDefault="00E02B3D" w:rsidP="00E02B3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08D2ACFA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1542B01D" w14:textId="77777777" w:rsidR="00E02B3D" w:rsidRPr="00304449" w:rsidRDefault="00A61387" w:rsidP="00A61387">
      <w:pPr>
        <w:pStyle w:val="4"/>
        <w:rPr>
          <w:rFonts w:ascii="宋体" w:eastAsia="宋体" w:hAnsi="宋体" w:cs="宋体"/>
        </w:rPr>
      </w:pPr>
      <w:r>
        <w:lastRenderedPageBreak/>
        <w:t>12.2.2</w:t>
      </w:r>
      <w:r w:rsidR="00E02B3D">
        <w:rPr>
          <w:rFonts w:hint="eastAsia"/>
        </w:rPr>
        <w:t xml:space="preserve"> 文件的关闭</w:t>
      </w:r>
    </w:p>
    <w:p w14:paraId="3A6B1257" w14:textId="77777777" w:rsidR="00E02B3D" w:rsidRPr="00A61387" w:rsidRDefault="00E02B3D" w:rsidP="00E02B3D">
      <w:pPr>
        <w:pStyle w:val="11"/>
        <w:rPr>
          <w:rFonts w:ascii="宋体" w:eastAsia="宋体" w:hAnsi="宋体" w:cs="宋体"/>
          <w:sz w:val="24"/>
          <w:szCs w:val="24"/>
        </w:rPr>
      </w:pPr>
      <w:r w:rsidRPr="00A61387">
        <w:rPr>
          <w:rFonts w:ascii="宋体" w:eastAsia="宋体" w:hAnsi="宋体" w:cs="宋体" w:hint="eastAsia"/>
          <w:sz w:val="24"/>
          <w:szCs w:val="24"/>
        </w:rPr>
        <w:t>任何文件在使用后应该关闭：</w:t>
      </w:r>
    </w:p>
    <w:p w14:paraId="38AB6A39" w14:textId="77777777" w:rsidR="00E02B3D" w:rsidRPr="00A61387" w:rsidRDefault="00E02B3D" w:rsidP="00E02B3D">
      <w:pPr>
        <w:pStyle w:val="11"/>
        <w:numPr>
          <w:ilvl w:val="0"/>
          <w:numId w:val="2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A61387">
        <w:rPr>
          <w:rFonts w:ascii="宋体" w:eastAsia="宋体" w:hAnsi="宋体" w:cs="宋体" w:hint="eastAsia"/>
          <w:sz w:val="24"/>
          <w:szCs w:val="24"/>
        </w:rPr>
        <w:t>打开的文件会占用内存资源，如果总是打开不关闭，会消耗很多内存</w:t>
      </w:r>
    </w:p>
    <w:p w14:paraId="2316E5A6" w14:textId="77777777" w:rsidR="00E02B3D" w:rsidRPr="00A61387" w:rsidRDefault="00E02B3D" w:rsidP="00E02B3D">
      <w:pPr>
        <w:pStyle w:val="11"/>
        <w:numPr>
          <w:ilvl w:val="0"/>
          <w:numId w:val="2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A61387">
        <w:rPr>
          <w:rFonts w:ascii="宋体" w:eastAsia="宋体" w:hAnsi="宋体" w:cs="宋体" w:hint="eastAsia"/>
          <w:sz w:val="24"/>
          <w:szCs w:val="24"/>
        </w:rPr>
        <w:t>一个进程同时打开的文件数是有限制的，超过最大同时打开文件数，再次调用</w:t>
      </w:r>
      <w:proofErr w:type="spellStart"/>
      <w:r w:rsidRPr="00A61387">
        <w:rPr>
          <w:rFonts w:ascii="宋体" w:eastAsia="宋体" w:hAnsi="宋体" w:cs="宋体" w:hint="eastAsia"/>
          <w:sz w:val="24"/>
          <w:szCs w:val="24"/>
        </w:rPr>
        <w:t>fopen</w:t>
      </w:r>
      <w:proofErr w:type="spellEnd"/>
      <w:r w:rsidRPr="00A61387">
        <w:rPr>
          <w:rFonts w:ascii="宋体" w:eastAsia="宋体" w:hAnsi="宋体" w:cs="宋体" w:hint="eastAsia"/>
          <w:sz w:val="24"/>
          <w:szCs w:val="24"/>
        </w:rPr>
        <w:t>打开文件会失败</w:t>
      </w:r>
    </w:p>
    <w:p w14:paraId="4074DC15" w14:textId="77777777" w:rsidR="00E02B3D" w:rsidRPr="00A61387" w:rsidRDefault="00E02B3D" w:rsidP="00E02B3D">
      <w:pPr>
        <w:pStyle w:val="11"/>
        <w:numPr>
          <w:ilvl w:val="0"/>
          <w:numId w:val="27"/>
        </w:numPr>
        <w:tabs>
          <w:tab w:val="left" w:pos="420"/>
        </w:tabs>
        <w:rPr>
          <w:rFonts w:ascii="宋体" w:eastAsia="宋体" w:hAnsi="宋体" w:cs="宋体"/>
          <w:sz w:val="24"/>
          <w:szCs w:val="24"/>
        </w:rPr>
      </w:pPr>
      <w:r w:rsidRPr="00A61387">
        <w:rPr>
          <w:rFonts w:ascii="宋体" w:eastAsia="宋体" w:hAnsi="宋体" w:cs="宋体" w:hint="eastAsia"/>
          <w:sz w:val="24"/>
          <w:szCs w:val="24"/>
        </w:rPr>
        <w:t>如果没有明确的调用</w:t>
      </w:r>
      <w:proofErr w:type="spellStart"/>
      <w:r w:rsidRPr="00A61387">
        <w:rPr>
          <w:rFonts w:ascii="宋体" w:eastAsia="宋体" w:hAnsi="宋体" w:cs="宋体" w:hint="eastAsia"/>
          <w:sz w:val="24"/>
          <w:szCs w:val="24"/>
        </w:rPr>
        <w:t>fclose</w:t>
      </w:r>
      <w:proofErr w:type="spellEnd"/>
      <w:r w:rsidRPr="00A61387">
        <w:rPr>
          <w:rFonts w:ascii="宋体" w:eastAsia="宋体" w:hAnsi="宋体" w:cs="宋体" w:hint="eastAsia"/>
          <w:sz w:val="24"/>
          <w:szCs w:val="24"/>
        </w:rPr>
        <w:t>关闭打开的文件，那么程序在退出的时候，操作系统会统一关闭。</w:t>
      </w:r>
    </w:p>
    <w:p w14:paraId="5E2BF61B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578D59E6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4BEC291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close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eam);</w:t>
      </w:r>
    </w:p>
    <w:p w14:paraId="053B11BE" w14:textId="77777777" w:rsidR="00E02B3D" w:rsidRPr="00906CBE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906CBE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906CBE">
        <w:rPr>
          <w:rFonts w:ascii="宋体" w:eastAsia="宋体" w:hAnsi="宋体" w:hint="eastAsia"/>
          <w:color w:val="000000"/>
          <w:szCs w:val="21"/>
          <w:highlight w:val="white"/>
        </w:rPr>
        <w:t>关闭先前</w:t>
      </w:r>
      <w:proofErr w:type="spellStart"/>
      <w:r w:rsidRPr="00906CBE">
        <w:rPr>
          <w:rFonts w:ascii="宋体" w:eastAsia="宋体" w:hAnsi="宋体" w:hint="eastAsia"/>
          <w:color w:val="000000"/>
          <w:szCs w:val="21"/>
          <w:highlight w:val="white"/>
        </w:rPr>
        <w:t>fopen</w:t>
      </w:r>
      <w:proofErr w:type="spellEnd"/>
      <w:r w:rsidRPr="00906CBE">
        <w:rPr>
          <w:rFonts w:ascii="宋体" w:eastAsia="宋体" w:hAnsi="宋体" w:hint="eastAsia"/>
          <w:color w:val="000000"/>
          <w:szCs w:val="21"/>
          <w:highlight w:val="white"/>
        </w:rPr>
        <w:t>()打开的文件。此动作让缓冲区的数据写入文件中，并释放系统所提供的文件资源。</w:t>
      </w:r>
    </w:p>
    <w:p w14:paraId="46244A10" w14:textId="77777777" w:rsidR="00E02B3D" w:rsidRPr="00906CBE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906CBE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793A2FCF" w14:textId="77777777" w:rsidR="00E02B3D" w:rsidRPr="00906CBE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906CBE">
        <w:rPr>
          <w:rFonts w:ascii="宋体" w:eastAsia="宋体" w:hAnsi="宋体" w:hint="eastAsia"/>
          <w:color w:val="000000"/>
          <w:szCs w:val="21"/>
          <w:highlight w:val="white"/>
        </w:rPr>
        <w:tab/>
        <w:t>stream：文件指针</w:t>
      </w:r>
    </w:p>
    <w:p w14:paraId="48491CE6" w14:textId="77777777" w:rsidR="00E02B3D" w:rsidRPr="00906CBE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906CBE">
        <w:rPr>
          <w:rFonts w:ascii="宋体" w:eastAsia="宋体" w:hAnsi="宋体" w:cs="微软雅黑" w:hint="eastAsia"/>
          <w:color w:val="000000"/>
          <w:szCs w:val="21"/>
          <w:highlight w:val="white"/>
        </w:rPr>
        <w:t>返回值：</w:t>
      </w:r>
    </w:p>
    <w:p w14:paraId="37E67168" w14:textId="77777777" w:rsidR="00E02B3D" w:rsidRPr="00906CBE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906CBE">
        <w:rPr>
          <w:rFonts w:ascii="宋体" w:eastAsia="宋体" w:hAnsi="宋体" w:hint="eastAsia"/>
          <w:color w:val="000000"/>
          <w:szCs w:val="21"/>
          <w:highlight w:val="white"/>
        </w:rPr>
        <w:tab/>
        <w:t>成功：0</w:t>
      </w:r>
    </w:p>
    <w:p w14:paraId="1E99720F" w14:textId="77777777" w:rsidR="00E02B3D" w:rsidRPr="00906CBE" w:rsidRDefault="00E02B3D" w:rsidP="00E02B3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 w:val="21"/>
          <w:szCs w:val="21"/>
        </w:rPr>
      </w:pPr>
      <w:r w:rsidRPr="00906CBE">
        <w:rPr>
          <w:rFonts w:ascii="宋体" w:eastAsia="宋体" w:hAnsi="宋体" w:hint="eastAsia"/>
          <w:sz w:val="21"/>
          <w:szCs w:val="21"/>
          <w:highlight w:val="white"/>
        </w:rPr>
        <w:tab/>
        <w:t>失败：-1</w:t>
      </w:r>
    </w:p>
    <w:p w14:paraId="7FB963AA" w14:textId="77777777" w:rsidR="00E02B3D" w:rsidRDefault="00E02B3D" w:rsidP="00E02B3D">
      <w:pPr>
        <w:pStyle w:val="11"/>
        <w:rPr>
          <w:rFonts w:ascii="宋体" w:eastAsia="宋体" w:hAnsi="宋体" w:cs="宋体"/>
        </w:rPr>
      </w:pPr>
    </w:p>
    <w:p w14:paraId="06317622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i/>
          <w:color w:val="216F85"/>
          <w:highlight w:val="white"/>
        </w:rPr>
        <w:t>FILE</w:t>
      </w:r>
      <w:r>
        <w:rPr>
          <w:rFonts w:eastAsia="Times New Roman" w:hint="eastAsia"/>
          <w:color w:val="000000"/>
          <w:highlight w:val="white"/>
        </w:rPr>
        <w:t xml:space="preserve"> * </w:t>
      </w:r>
      <w:proofErr w:type="spellStart"/>
      <w:r>
        <w:rPr>
          <w:rFonts w:eastAsia="Times New Roman" w:hint="eastAsia"/>
          <w:color w:val="00008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r>
        <w:rPr>
          <w:rFonts w:eastAsia="Times New Roman" w:hint="eastAsia"/>
          <w:i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>;</w:t>
      </w:r>
    </w:p>
    <w:p w14:paraId="328DB61E" w14:textId="77777777" w:rsidR="00E02B3D" w:rsidRDefault="00E02B3D" w:rsidP="00E02B3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8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proofErr w:type="gramStart"/>
      <w:r>
        <w:rPr>
          <w:rFonts w:eastAsia="Times New Roman" w:hint="eastAsia"/>
          <w:i/>
          <w:color w:val="880000"/>
          <w:highlight w:val="white"/>
        </w:rPr>
        <w:t>fop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abc.txt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r"</w:t>
      </w:r>
      <w:r>
        <w:rPr>
          <w:rFonts w:eastAsia="Times New Roman" w:hint="eastAsia"/>
          <w:color w:val="000000"/>
          <w:highlight w:val="white"/>
        </w:rPr>
        <w:t>);</w:t>
      </w:r>
    </w:p>
    <w:p w14:paraId="0190667B" w14:textId="77777777" w:rsidR="00E02B3D" w:rsidRDefault="00E02B3D" w:rsidP="00E02B3D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ab/>
      </w:r>
      <w:proofErr w:type="spellStart"/>
      <w:r>
        <w:rPr>
          <w:rFonts w:ascii="Times New Roman" w:eastAsia="Times New Roman" w:hAnsi="Times New Roman" w:hint="eastAsia"/>
          <w:i/>
          <w:color w:val="6F008A"/>
          <w:sz w:val="24"/>
          <w:highlight w:val="white"/>
        </w:rPr>
        <w:t>fclose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>(</w:t>
      </w:r>
      <w:proofErr w:type="spellStart"/>
      <w:r>
        <w:rPr>
          <w:rFonts w:ascii="Times New Roman" w:eastAsia="Times New Roman" w:hAnsi="Times New Roman" w:hint="eastAsia"/>
          <w:color w:val="000080"/>
          <w:sz w:val="24"/>
          <w:highlight w:val="white"/>
        </w:rPr>
        <w:t>fp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>);</w:t>
      </w:r>
    </w:p>
    <w:p w14:paraId="1BB83E66" w14:textId="77777777" w:rsidR="00E02B3D" w:rsidRPr="00E02B3D" w:rsidRDefault="00E02B3D" w:rsidP="00E02B3D"/>
    <w:p w14:paraId="063E8E00" w14:textId="77777777" w:rsidR="00AC6734" w:rsidRDefault="009B1711" w:rsidP="005C540E">
      <w:pPr>
        <w:pStyle w:val="3"/>
      </w:pPr>
      <w:r>
        <w:t>12.</w:t>
      </w:r>
      <w:r w:rsidR="00CB707E" w:rsidRPr="00FC3508">
        <w:rPr>
          <w:rFonts w:hint="eastAsia"/>
        </w:rPr>
        <w:t>3 文件的读写</w:t>
      </w:r>
    </w:p>
    <w:p w14:paraId="28DA44CB" w14:textId="77777777" w:rsidR="003E2E9B" w:rsidRDefault="003E2E9B" w:rsidP="003E2E9B">
      <w:pPr>
        <w:pStyle w:val="4"/>
        <w:rPr>
          <w:rFonts w:ascii="宋体" w:eastAsia="宋体" w:hAnsi="宋体" w:cs="宋体"/>
        </w:rPr>
      </w:pPr>
      <w:r>
        <w:t>12</w:t>
      </w:r>
      <w:r>
        <w:rPr>
          <w:rFonts w:hint="eastAsia"/>
        </w:rPr>
        <w:t>.3.1 按照字符读写文件</w:t>
      </w:r>
      <w:proofErr w:type="spellStart"/>
      <w:r>
        <w:rPr>
          <w:rFonts w:hint="eastAsia"/>
        </w:rPr>
        <w:t>fgetc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putc</w:t>
      </w:r>
      <w:proofErr w:type="spellEnd"/>
    </w:p>
    <w:p w14:paraId="588DF713" w14:textId="77777777" w:rsidR="003E2E9B" w:rsidRDefault="003E2E9B" w:rsidP="003E2E9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1）写文件</w:t>
      </w:r>
    </w:p>
    <w:p w14:paraId="594C757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544665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putc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b/>
          <w:bCs/>
          <w:color w:val="000000"/>
          <w:highlight w:val="white"/>
        </w:rPr>
        <w:t>ch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, </w:t>
      </w:r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eam);</w:t>
      </w:r>
    </w:p>
    <w:p w14:paraId="0C173CAD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将</w:t>
      </w:r>
      <w:proofErr w:type="spellStart"/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ch</w:t>
      </w:r>
      <w:proofErr w:type="spellEnd"/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转换为unsigned char后写入stream指定的文件中</w:t>
      </w:r>
    </w:p>
    <w:p w14:paraId="727F723D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1E4E939C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</w:r>
      <w:proofErr w:type="spellStart"/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ch</w:t>
      </w:r>
      <w:proofErr w:type="spellEnd"/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：需要写入文件的字符</w:t>
      </w:r>
    </w:p>
    <w:p w14:paraId="47818E7B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stream：文件指针</w:t>
      </w:r>
    </w:p>
    <w:p w14:paraId="5043D11C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返回值：</w:t>
      </w:r>
    </w:p>
    <w:p w14:paraId="54BA0380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成功：成功写入文件的字符</w:t>
      </w:r>
    </w:p>
    <w:p w14:paraId="7F2527A7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lastRenderedPageBreak/>
        <w:tab/>
        <w:t>失败：返回-1</w:t>
      </w:r>
    </w:p>
    <w:p w14:paraId="4F6F2FEC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778E4D1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] = </w:t>
      </w:r>
      <w:r>
        <w:rPr>
          <w:rFonts w:eastAsia="Times New Roman" w:hint="eastAsia"/>
          <w:color w:val="A31515"/>
          <w:highlight w:val="white"/>
        </w:rPr>
        <w:t xml:space="preserve">"this is a test for </w:t>
      </w:r>
      <w:proofErr w:type="spellStart"/>
      <w:r>
        <w:rPr>
          <w:rFonts w:eastAsia="Times New Roman" w:hint="eastAsia"/>
          <w:color w:val="A31515"/>
          <w:highlight w:val="white"/>
        </w:rPr>
        <w:t>fputc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>;</w:t>
      </w:r>
    </w:p>
    <w:p w14:paraId="293176A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69A2B19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n = </w:t>
      </w:r>
      <w:proofErr w:type="spellStart"/>
      <w:r>
        <w:rPr>
          <w:rFonts w:eastAsia="Times New Roman" w:hint="eastAsia"/>
          <w:color w:val="000000"/>
          <w:highlight w:val="white"/>
        </w:rPr>
        <w:t>strlen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21832F5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n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40BCF041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B59D5E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往文件fp写入字符buf</w:t>
      </w:r>
      <w:proofErr w:type="spellEnd"/>
      <w:r>
        <w:rPr>
          <w:rFonts w:eastAsia="Times New Roman" w:hint="eastAsia"/>
          <w:color w:val="008000"/>
          <w:highlight w:val="white"/>
        </w:rPr>
        <w:t>[</w:t>
      </w:r>
      <w:proofErr w:type="spellStart"/>
      <w:r>
        <w:rPr>
          <w:rFonts w:eastAsia="Times New Roman" w:hint="eastAsia"/>
          <w:color w:val="008000"/>
          <w:highlight w:val="white"/>
        </w:rPr>
        <w:t>i</w:t>
      </w:r>
      <w:proofErr w:type="spellEnd"/>
      <w:r>
        <w:rPr>
          <w:rFonts w:eastAsia="Times New Roman" w:hint="eastAsia"/>
          <w:color w:val="008000"/>
          <w:highlight w:val="white"/>
        </w:rPr>
        <w:t>]</w:t>
      </w:r>
    </w:p>
    <w:p w14:paraId="307045DB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00"/>
          <w:highlight w:val="white"/>
        </w:rPr>
        <w:t>fputc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5E349FD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ch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c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23E5380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BA22E9E" w14:textId="77777777" w:rsidR="003E2E9B" w:rsidRDefault="003E2E9B" w:rsidP="003E2E9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2）文件结尾</w:t>
      </w:r>
    </w:p>
    <w:p w14:paraId="07E33C58" w14:textId="77777777" w:rsidR="003E2E9B" w:rsidRPr="003E2E9B" w:rsidRDefault="003E2E9B" w:rsidP="003E2E9B">
      <w:pPr>
        <w:pStyle w:val="11"/>
        <w:rPr>
          <w:rFonts w:ascii="宋体" w:eastAsia="宋体" w:hAnsi="宋体" w:cs="宋体"/>
          <w:sz w:val="24"/>
          <w:szCs w:val="24"/>
        </w:rPr>
      </w:pPr>
      <w:r w:rsidRPr="003E2E9B">
        <w:rPr>
          <w:rFonts w:ascii="宋体" w:eastAsia="宋体" w:hAnsi="宋体" w:cs="宋体" w:hint="eastAsia"/>
          <w:sz w:val="24"/>
          <w:szCs w:val="24"/>
        </w:rPr>
        <w:t>在C语言中，EOF表示文件结束符(end of file)。在while循环中以EOF作为文件结束标志，</w:t>
      </w:r>
      <w:r w:rsidRPr="003E2E9B">
        <w:rPr>
          <w:rFonts w:ascii="宋体" w:eastAsia="宋体" w:hAnsi="宋体" w:cs="宋体" w:hint="eastAsia"/>
          <w:color w:val="FF0000"/>
          <w:sz w:val="24"/>
          <w:szCs w:val="24"/>
        </w:rPr>
        <w:t>这种以EOF作为文件结束标志的文件，必须是文本文件</w:t>
      </w:r>
      <w:r w:rsidRPr="003E2E9B">
        <w:rPr>
          <w:rFonts w:ascii="宋体" w:eastAsia="宋体" w:hAnsi="宋体" w:cs="宋体" w:hint="eastAsia"/>
          <w:sz w:val="24"/>
          <w:szCs w:val="24"/>
        </w:rPr>
        <w:t>。在文本文件中，数据都是以字符的ASCII代码值的形式存放。我们知道，ASCII代码值的范围是0~127，不可能出现-1，因此可以用EOF作为文件结束标志。</w:t>
      </w:r>
    </w:p>
    <w:p w14:paraId="338EA063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01ABB416" w14:textId="77777777" w:rsidR="003E2E9B" w:rsidRDefault="003E2E9B" w:rsidP="003E2E9B">
      <w:pPr>
        <w:pStyle w:val="11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</w:rPr>
      </w:pPr>
      <w:r>
        <w:rPr>
          <w:rFonts w:ascii="Times New Roman" w:eastAsia="Times New Roman" w:hAnsi="Times New Roman" w:hint="eastAsia"/>
          <w:color w:val="0000FF"/>
          <w:sz w:val="24"/>
          <w:highlight w:val="white"/>
        </w:rPr>
        <w:t>#define</w:t>
      </w:r>
      <w:r>
        <w:rPr>
          <w:rFonts w:ascii="Times New Roman" w:eastAsia="Times New Roman" w:hAnsi="Times New Roman" w:hint="eastAsia"/>
          <w:sz w:val="24"/>
          <w:highlight w:val="white"/>
        </w:rPr>
        <w:t xml:space="preserve"> </w:t>
      </w:r>
      <w:r>
        <w:rPr>
          <w:rFonts w:ascii="Times New Roman" w:eastAsia="Times New Roman" w:hAnsi="Times New Roman" w:hint="eastAsia"/>
          <w:i/>
          <w:color w:val="6F008A"/>
          <w:sz w:val="24"/>
          <w:highlight w:val="white"/>
        </w:rPr>
        <w:t>EOF</w:t>
      </w:r>
      <w:r>
        <w:rPr>
          <w:rFonts w:ascii="Times New Roman" w:eastAsia="Times New Roman" w:hAnsi="Times New Roman" w:hint="eastAsia"/>
          <w:sz w:val="24"/>
          <w:highlight w:val="white"/>
        </w:rPr>
        <w:t xml:space="preserve">  </w:t>
      </w:r>
      <w:proofErr w:type="gramStart"/>
      <w:r>
        <w:rPr>
          <w:rFonts w:ascii="Times New Roman" w:eastAsia="Times New Roman" w:hAnsi="Times New Roman" w:hint="eastAsia"/>
          <w:sz w:val="24"/>
          <w:highlight w:val="white"/>
        </w:rPr>
        <w:t xml:space="preserve">   (</w:t>
      </w:r>
      <w:proofErr w:type="gramEnd"/>
      <w:r>
        <w:rPr>
          <w:rFonts w:ascii="Times New Roman" w:eastAsia="Times New Roman" w:hAnsi="Times New Roman" w:hint="eastAsia"/>
          <w:sz w:val="24"/>
          <w:highlight w:val="white"/>
        </w:rPr>
        <w:t>-1)</w:t>
      </w:r>
    </w:p>
    <w:p w14:paraId="3328535C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2D12C013" w14:textId="77777777" w:rsidR="003E2E9B" w:rsidRPr="003E2E9B" w:rsidRDefault="003E2E9B" w:rsidP="003E2E9B">
      <w:pPr>
        <w:pStyle w:val="11"/>
        <w:rPr>
          <w:rFonts w:ascii="宋体" w:eastAsia="宋体" w:hAnsi="宋体" w:cs="宋体"/>
          <w:sz w:val="24"/>
          <w:szCs w:val="24"/>
        </w:rPr>
      </w:pPr>
      <w:r w:rsidRPr="003E2E9B">
        <w:rPr>
          <w:rFonts w:ascii="宋体" w:eastAsia="宋体" w:hAnsi="宋体" w:cs="宋体" w:hint="eastAsia"/>
          <w:sz w:val="24"/>
          <w:szCs w:val="24"/>
        </w:rPr>
        <w:t>当把数据以二进制形式存放到文件中时，就会有-1值的出现，因此不能采用EOF作为二进制文件的结束标志。为解决这一个问题，ANSI C提供一个</w:t>
      </w:r>
      <w:proofErr w:type="spellStart"/>
      <w:r w:rsidRPr="003E2E9B">
        <w:rPr>
          <w:rFonts w:ascii="宋体" w:eastAsia="宋体" w:hAnsi="宋体" w:cs="宋体" w:hint="eastAsia"/>
          <w:sz w:val="24"/>
          <w:szCs w:val="24"/>
        </w:rPr>
        <w:t>feof</w:t>
      </w:r>
      <w:proofErr w:type="spellEnd"/>
      <w:r w:rsidRPr="003E2E9B">
        <w:rPr>
          <w:rFonts w:ascii="宋体" w:eastAsia="宋体" w:hAnsi="宋体" w:cs="宋体" w:hint="eastAsia"/>
          <w:sz w:val="24"/>
          <w:szCs w:val="24"/>
        </w:rPr>
        <w:t>函数，用来判断文件是否结束。</w:t>
      </w:r>
      <w:proofErr w:type="spellStart"/>
      <w:r w:rsidRPr="003E2E9B">
        <w:rPr>
          <w:rFonts w:ascii="宋体" w:eastAsia="宋体" w:hAnsi="宋体" w:cs="宋体" w:hint="eastAsia"/>
          <w:sz w:val="24"/>
          <w:szCs w:val="24"/>
        </w:rPr>
        <w:t>feof</w:t>
      </w:r>
      <w:proofErr w:type="spellEnd"/>
      <w:r w:rsidRPr="003E2E9B">
        <w:rPr>
          <w:rFonts w:ascii="宋体" w:eastAsia="宋体" w:hAnsi="宋体" w:cs="宋体" w:hint="eastAsia"/>
          <w:sz w:val="24"/>
          <w:szCs w:val="24"/>
        </w:rPr>
        <w:t>函数既可用以判断二进制文件又可用以判断文本文件。</w:t>
      </w:r>
    </w:p>
    <w:p w14:paraId="435F669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DF009A6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eof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 stream);</w:t>
      </w:r>
    </w:p>
    <w:p w14:paraId="3CAEE7C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检测是否读取到了文件结尾。</w:t>
      </w:r>
      <w:r w:rsidRPr="003E2E9B">
        <w:rPr>
          <w:rFonts w:ascii="宋体" w:eastAsia="宋体" w:hAnsi="宋体" w:hint="eastAsia"/>
          <w:color w:val="FF0000"/>
          <w:szCs w:val="21"/>
          <w:highlight w:val="white"/>
        </w:rPr>
        <w:t>判断的是最后一次“读操作的内容”，不是当前位置内容(上一个内容)</w:t>
      </w: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>。</w:t>
      </w:r>
    </w:p>
    <w:p w14:paraId="1CFE2877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5D632409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stream：文件指针</w:t>
      </w:r>
    </w:p>
    <w:p w14:paraId="3F6A600F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返回值：</w:t>
      </w:r>
    </w:p>
    <w:p w14:paraId="6EF403C7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非0值：已经到文件结尾</w:t>
      </w:r>
    </w:p>
    <w:p w14:paraId="2241CB7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宋体"/>
          <w:szCs w:val="21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0：没有到文件结尾</w:t>
      </w:r>
    </w:p>
    <w:p w14:paraId="5126D2D1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5972862C" w14:textId="77777777" w:rsidR="003E2E9B" w:rsidRDefault="003E2E9B" w:rsidP="003E2E9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lastRenderedPageBreak/>
        <w:t>3）读文件</w:t>
      </w:r>
    </w:p>
    <w:p w14:paraId="1992358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91D4DD3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getc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 stream);</w:t>
      </w:r>
    </w:p>
    <w:p w14:paraId="143F44D6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3E2E9B">
        <w:rPr>
          <w:rFonts w:ascii="宋体" w:eastAsia="宋体" w:hAnsi="宋体" w:hint="eastAsia"/>
          <w:color w:val="000000"/>
          <w:highlight w:val="white"/>
        </w:rPr>
        <w:t>从stream指定的文件中读取一个字符</w:t>
      </w:r>
    </w:p>
    <w:p w14:paraId="5A408D86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798227F7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3E2E9B">
        <w:rPr>
          <w:rFonts w:ascii="宋体" w:eastAsia="宋体" w:hAnsi="宋体" w:hint="eastAsia"/>
          <w:color w:val="000000"/>
          <w:highlight w:val="white"/>
        </w:rPr>
        <w:tab/>
        <w:t>stream：文件指针</w:t>
      </w:r>
    </w:p>
    <w:p w14:paraId="11442A37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7F1440A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3E2E9B">
        <w:rPr>
          <w:rFonts w:ascii="宋体" w:eastAsia="宋体" w:hAnsi="宋体" w:hint="eastAsia"/>
          <w:color w:val="000000"/>
          <w:highlight w:val="white"/>
        </w:rPr>
        <w:tab/>
        <w:t>成功：返回读取到的字符</w:t>
      </w:r>
    </w:p>
    <w:p w14:paraId="4700CA6A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3E2E9B">
        <w:rPr>
          <w:rFonts w:ascii="宋体" w:eastAsia="宋体" w:hAnsi="宋体" w:hint="eastAsia"/>
          <w:color w:val="000000"/>
          <w:highlight w:val="white"/>
        </w:rPr>
        <w:tab/>
        <w:t>失败：-1</w:t>
      </w:r>
    </w:p>
    <w:p w14:paraId="046221A6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43B1885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;</w:t>
      </w:r>
    </w:p>
    <w:p w14:paraId="0CC748F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</w:t>
      </w:r>
      <w:proofErr w:type="gramStart"/>
      <w:r>
        <w:rPr>
          <w:rFonts w:eastAsia="Times New Roman" w:hint="eastAsia"/>
          <w:color w:val="0000FF"/>
          <w:highlight w:val="white"/>
        </w:rPr>
        <w:t>if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 0</w:t>
      </w:r>
    </w:p>
    <w:p w14:paraId="5446244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((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00"/>
          <w:highlight w:val="white"/>
        </w:rPr>
        <w:t>fgetc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</w:t>
      </w:r>
      <w:proofErr w:type="gramStart"/>
      <w:r>
        <w:rPr>
          <w:rFonts w:eastAsia="Times New Roman" w:hint="eastAsia"/>
          <w:color w:val="000000"/>
          <w:highlight w:val="white"/>
        </w:rPr>
        <w:t>) !</w:t>
      </w:r>
      <w:proofErr w:type="gramEnd"/>
      <w:r>
        <w:rPr>
          <w:rFonts w:eastAsia="Times New Roman" w:hint="eastAsia"/>
          <w:color w:val="000000"/>
          <w:highlight w:val="white"/>
        </w:rPr>
        <w:t>= EOF)</w:t>
      </w:r>
    </w:p>
    <w:p w14:paraId="21E9E89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58CE94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c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29DE55BC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18BDA53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7D43717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</w:t>
      </w:r>
      <w:proofErr w:type="gramStart"/>
      <w:r>
        <w:rPr>
          <w:rFonts w:eastAsia="Times New Roman" w:hint="eastAsia"/>
          <w:color w:val="0000FF"/>
          <w:highlight w:val="white"/>
        </w:rPr>
        <w:t>endif</w:t>
      </w:r>
      <w:proofErr w:type="gramEnd"/>
    </w:p>
    <w:p w14:paraId="1F66230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C5B84C3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(!</w:t>
      </w:r>
      <w:proofErr w:type="spellStart"/>
      <w:r>
        <w:rPr>
          <w:rFonts w:eastAsia="Times New Roman" w:hint="eastAsia"/>
          <w:color w:val="000000"/>
          <w:highlight w:val="white"/>
        </w:rPr>
        <w:t>feof</w:t>
      </w:r>
      <w:proofErr w:type="spellEnd"/>
      <w:proofErr w:type="gram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)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文件没有结束</w:t>
      </w:r>
      <w:proofErr w:type="spellEnd"/>
      <w:r>
        <w:rPr>
          <w:rFonts w:hint="eastAsia"/>
          <w:color w:val="008000"/>
          <w:highlight w:val="white"/>
        </w:rPr>
        <w:t>，则执行循环</w:t>
      </w:r>
    </w:p>
    <w:p w14:paraId="4E00FAE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16A6C731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00"/>
          <w:highlight w:val="white"/>
        </w:rPr>
        <w:t>fgetc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173450A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%c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ch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4D071D2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4F6AFD2" w14:textId="77777777" w:rsidR="003E2E9B" w:rsidRPr="003E3377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proofErr w:type="spell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\n"</w:t>
      </w:r>
      <w:r>
        <w:rPr>
          <w:rFonts w:eastAsia="Times New Roman" w:hint="eastAsia"/>
          <w:color w:val="000000"/>
          <w:highlight w:val="white"/>
        </w:rPr>
        <w:t>);</w:t>
      </w:r>
    </w:p>
    <w:p w14:paraId="26C3E3C8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440636FD" w14:textId="77777777" w:rsidR="003E2E9B" w:rsidRDefault="003E2E9B" w:rsidP="003E2E9B">
      <w:pPr>
        <w:pStyle w:val="4"/>
      </w:pPr>
      <w:r>
        <w:rPr>
          <w:rFonts w:hint="eastAsia"/>
        </w:rPr>
        <w:t>1</w:t>
      </w:r>
      <w:r w:rsidR="00E27253">
        <w:t>2</w:t>
      </w:r>
      <w:r>
        <w:rPr>
          <w:rFonts w:hint="eastAsia"/>
        </w:rPr>
        <w:t>.3.2</w:t>
      </w:r>
      <w:r w:rsidR="00630790">
        <w:t xml:space="preserve"> </w:t>
      </w:r>
      <w:r>
        <w:rPr>
          <w:rFonts w:hint="eastAsia"/>
        </w:rPr>
        <w:t>按照行读写文件</w:t>
      </w:r>
      <w:proofErr w:type="spellStart"/>
      <w:r>
        <w:rPr>
          <w:rFonts w:hint="eastAsia"/>
        </w:rPr>
        <w:t>fget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puts</w:t>
      </w:r>
      <w:proofErr w:type="spellEnd"/>
    </w:p>
    <w:p w14:paraId="3D785EC1" w14:textId="77777777" w:rsidR="003E2E9B" w:rsidRDefault="003E2E9B" w:rsidP="003E2E9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1）写文件</w:t>
      </w:r>
    </w:p>
    <w:p w14:paraId="4DD7D99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6CC380F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puts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, </w:t>
      </w:r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eam);</w:t>
      </w:r>
    </w:p>
    <w:p w14:paraId="23389C3E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 xml:space="preserve">将str所指定的字符串写入到stream指定的文件中，字符串结束符 </w:t>
      </w:r>
      <w:r w:rsidRPr="003E2E9B">
        <w:rPr>
          <w:rFonts w:ascii="宋体" w:eastAsia="宋体" w:hAnsi="宋体" w:hint="eastAsia"/>
          <w:color w:val="A31515"/>
          <w:szCs w:val="21"/>
          <w:highlight w:val="white"/>
        </w:rPr>
        <w:t xml:space="preserve">'\0' </w:t>
      </w: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 xml:space="preserve"> 不写入文件。 </w:t>
      </w:r>
    </w:p>
    <w:p w14:paraId="4DCEB5B0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0E1CFF80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str：字符串</w:t>
      </w:r>
    </w:p>
    <w:p w14:paraId="09828DD2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stream：文件指针</w:t>
      </w:r>
    </w:p>
    <w:p w14:paraId="70876D3B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Cs w:val="21"/>
          <w:highlight w:val="white"/>
        </w:rPr>
        <w:lastRenderedPageBreak/>
        <w:t>返回值：6</w:t>
      </w:r>
    </w:p>
    <w:p w14:paraId="1676564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成功：0</w:t>
      </w:r>
    </w:p>
    <w:p w14:paraId="54D81C7C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3E2E9B">
        <w:rPr>
          <w:rFonts w:ascii="宋体" w:eastAsia="宋体" w:hAnsi="宋体" w:hint="eastAsia"/>
          <w:color w:val="000000"/>
          <w:szCs w:val="21"/>
          <w:highlight w:val="white"/>
        </w:rPr>
        <w:tab/>
        <w:t>失败：-1</w:t>
      </w:r>
    </w:p>
    <w:p w14:paraId="01C99A37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2E2DE94D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*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] = { </w:t>
      </w:r>
      <w:r>
        <w:rPr>
          <w:rFonts w:eastAsia="Times New Roman" w:hint="eastAsia"/>
          <w:color w:val="A31515"/>
          <w:highlight w:val="white"/>
        </w:rPr>
        <w:t>"123456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bbbbbbbbbb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ccccccccccc</w:t>
      </w:r>
      <w:proofErr w:type="spellEnd"/>
      <w:r>
        <w:rPr>
          <w:rFonts w:eastAsia="Times New Roman" w:hint="eastAsia"/>
          <w:color w:val="A31515"/>
          <w:highlight w:val="white"/>
        </w:rPr>
        <w:t>\n"</w:t>
      </w:r>
      <w:r>
        <w:rPr>
          <w:rFonts w:eastAsia="Times New Roman" w:hint="eastAsia"/>
          <w:color w:val="000000"/>
          <w:highlight w:val="white"/>
        </w:rPr>
        <w:t xml:space="preserve"> };</w:t>
      </w:r>
    </w:p>
    <w:p w14:paraId="325C071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0F88DF3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n = 3;</w:t>
      </w:r>
    </w:p>
    <w:p w14:paraId="10E7FD0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n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2EE1AF6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3140546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len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</w:t>
      </w:r>
      <w:proofErr w:type="spellStart"/>
      <w:r>
        <w:rPr>
          <w:rFonts w:eastAsia="Times New Roman" w:hint="eastAsia"/>
          <w:color w:val="000000"/>
          <w:highlight w:val="white"/>
        </w:rPr>
        <w:t>fputs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521B210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len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d\n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len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75CDDD4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eastAsia="Times New Roman" w:hint="eastAsia"/>
          <w:color w:val="000000"/>
          <w:highlight w:val="white"/>
        </w:rPr>
        <w:t>}</w:t>
      </w:r>
    </w:p>
    <w:p w14:paraId="75AEFCA7" w14:textId="77777777" w:rsidR="003E2E9B" w:rsidRDefault="003E2E9B" w:rsidP="003E2E9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2）读文件</w:t>
      </w:r>
    </w:p>
    <w:p w14:paraId="551F894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5E2575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gets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, </w:t>
      </w: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size, </w:t>
      </w:r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 stream);</w:t>
      </w:r>
    </w:p>
    <w:p w14:paraId="473C6ED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 w:val="24"/>
          <w:szCs w:val="24"/>
          <w:highlight w:val="white"/>
        </w:rPr>
        <w:t>功能：</w:t>
      </w: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 xml:space="preserve">从stream指定的文件内读入字符，保存到str所指定的内存空间，直到出现换行字符、读到文件结尾或是已读了size - 1个字符为止，最后会自动加上字符 </w:t>
      </w:r>
      <w:r w:rsidRPr="003E2E9B">
        <w:rPr>
          <w:rFonts w:ascii="宋体" w:eastAsia="宋体" w:hAnsi="宋体" w:hint="eastAsia"/>
          <w:color w:val="A31515"/>
          <w:sz w:val="24"/>
          <w:szCs w:val="24"/>
          <w:highlight w:val="white"/>
        </w:rPr>
        <w:t xml:space="preserve">'\0' </w:t>
      </w: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>作为字符串结束。</w:t>
      </w:r>
    </w:p>
    <w:p w14:paraId="7474A1E4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 w:val="24"/>
          <w:szCs w:val="24"/>
          <w:highlight w:val="white"/>
        </w:rPr>
        <w:t>参数：</w:t>
      </w:r>
    </w:p>
    <w:p w14:paraId="397390BA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ab/>
        <w:t>str：字符串</w:t>
      </w:r>
    </w:p>
    <w:p w14:paraId="218414CD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ab/>
        <w:t>size：指定最大读取字符串的长度（size - 1）</w:t>
      </w:r>
    </w:p>
    <w:p w14:paraId="631EBF28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ab/>
        <w:t>stream：文件指针</w:t>
      </w:r>
    </w:p>
    <w:p w14:paraId="2D9854B3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cs="微软雅黑" w:hint="eastAsia"/>
          <w:color w:val="000000"/>
          <w:sz w:val="24"/>
          <w:szCs w:val="24"/>
          <w:highlight w:val="white"/>
        </w:rPr>
        <w:t>返回值：</w:t>
      </w:r>
    </w:p>
    <w:p w14:paraId="47F61179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 w:val="24"/>
          <w:szCs w:val="24"/>
          <w:highlight w:val="white"/>
        </w:rPr>
      </w:pP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ab/>
        <w:t>成功：成功读取的字符串</w:t>
      </w:r>
    </w:p>
    <w:p w14:paraId="46091C82" w14:textId="77777777" w:rsidR="003E2E9B" w:rsidRP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sz w:val="24"/>
          <w:szCs w:val="24"/>
        </w:rPr>
      </w:pPr>
      <w:r w:rsidRPr="003E2E9B">
        <w:rPr>
          <w:rFonts w:ascii="宋体" w:eastAsia="宋体" w:hAnsi="宋体" w:hint="eastAsia"/>
          <w:color w:val="000000"/>
          <w:sz w:val="24"/>
          <w:szCs w:val="24"/>
          <w:highlight w:val="white"/>
        </w:rPr>
        <w:tab/>
        <w:t xml:space="preserve">读到文件尾或出错： </w:t>
      </w:r>
      <w:r w:rsidRPr="003E2E9B">
        <w:rPr>
          <w:rFonts w:ascii="宋体" w:eastAsia="宋体" w:hAnsi="宋体" w:hint="eastAsia"/>
          <w:color w:val="6F008A"/>
          <w:sz w:val="24"/>
          <w:szCs w:val="24"/>
          <w:highlight w:val="white"/>
        </w:rPr>
        <w:t>NULL</w:t>
      </w:r>
    </w:p>
    <w:p w14:paraId="669780FD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5D3C5AF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[</w:t>
      </w:r>
      <w:proofErr w:type="gramEnd"/>
      <w:r>
        <w:rPr>
          <w:rFonts w:eastAsia="Times New Roman" w:hint="eastAsia"/>
          <w:color w:val="000000"/>
          <w:highlight w:val="white"/>
        </w:rPr>
        <w:t>100] = 0;</w:t>
      </w:r>
    </w:p>
    <w:p w14:paraId="6F7B0654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5DAEB8B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while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(!</w:t>
      </w:r>
      <w:proofErr w:type="spellStart"/>
      <w:r>
        <w:rPr>
          <w:rFonts w:eastAsia="Times New Roman" w:hint="eastAsia"/>
          <w:color w:val="000000"/>
          <w:highlight w:val="white"/>
        </w:rPr>
        <w:t>feof</w:t>
      </w:r>
      <w:proofErr w:type="spellEnd"/>
      <w:proofErr w:type="gram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) </w:t>
      </w: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文件没有结束</w:t>
      </w:r>
      <w:proofErr w:type="spellEnd"/>
    </w:p>
    <w:p w14:paraId="12F1AD4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5C918AB5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memset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0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));</w:t>
      </w:r>
    </w:p>
    <w:p w14:paraId="56831CA4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*p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gets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)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7EEEA614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f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gramStart"/>
      <w:r>
        <w:rPr>
          <w:rFonts w:eastAsia="Times New Roman" w:hint="eastAsia"/>
          <w:color w:val="000000"/>
          <w:highlight w:val="white"/>
        </w:rPr>
        <w:t>p !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= </w:t>
      </w:r>
      <w:r>
        <w:rPr>
          <w:rFonts w:eastAsia="Times New Roman" w:hint="eastAsia"/>
          <w:color w:val="6F008A"/>
          <w:highlight w:val="white"/>
        </w:rPr>
        <w:t>NULL</w:t>
      </w:r>
      <w:r>
        <w:rPr>
          <w:rFonts w:eastAsia="Times New Roman" w:hint="eastAsia"/>
          <w:color w:val="000000"/>
          <w:highlight w:val="white"/>
        </w:rPr>
        <w:t>)</w:t>
      </w:r>
    </w:p>
    <w:p w14:paraId="246639B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{</w:t>
      </w:r>
    </w:p>
    <w:p w14:paraId="00BFE87D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buf</w:t>
      </w:r>
      <w:proofErr w:type="spellEnd"/>
      <w:r>
        <w:rPr>
          <w:rFonts w:eastAsia="Times New Roman" w:hint="eastAsia"/>
          <w:color w:val="A31515"/>
          <w:highlight w:val="white"/>
        </w:rPr>
        <w:t xml:space="preserve"> = %s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buf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5D46A4D4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}</w:t>
      </w:r>
    </w:p>
    <w:p w14:paraId="7A2E334D" w14:textId="77777777" w:rsidR="003E2E9B" w:rsidRPr="003E3377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597317EB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2F697175" w14:textId="77777777" w:rsidR="003E2E9B" w:rsidRPr="003E2E9B" w:rsidRDefault="00630790" w:rsidP="00630790">
      <w:pPr>
        <w:pStyle w:val="4"/>
        <w:rPr>
          <w:rFonts w:eastAsia="等线"/>
        </w:rPr>
      </w:pPr>
      <w:r>
        <w:lastRenderedPageBreak/>
        <w:t>12</w:t>
      </w:r>
      <w:r w:rsidR="003E2E9B">
        <w:rPr>
          <w:rFonts w:hint="eastAsia"/>
        </w:rPr>
        <w:t>.3.3</w:t>
      </w:r>
      <w:r w:rsidR="001E544A">
        <w:t xml:space="preserve"> </w:t>
      </w:r>
      <w:r w:rsidR="003E2E9B">
        <w:rPr>
          <w:rFonts w:hint="eastAsia"/>
        </w:rPr>
        <w:t>按照格式化文件</w:t>
      </w:r>
      <w:proofErr w:type="spellStart"/>
      <w:r w:rsidR="003E2E9B">
        <w:rPr>
          <w:rFonts w:hint="eastAsia"/>
        </w:rPr>
        <w:t>fprintf</w:t>
      </w:r>
      <w:proofErr w:type="spellEnd"/>
      <w:r w:rsidR="003E2E9B">
        <w:rPr>
          <w:rFonts w:hint="eastAsia"/>
        </w:rPr>
        <w:t>、</w:t>
      </w:r>
      <w:proofErr w:type="spellStart"/>
      <w:r w:rsidR="003E2E9B">
        <w:rPr>
          <w:rFonts w:hint="eastAsia"/>
        </w:rPr>
        <w:t>fscanf</w:t>
      </w:r>
      <w:proofErr w:type="spellEnd"/>
    </w:p>
    <w:p w14:paraId="7B325C3C" w14:textId="77777777" w:rsidR="003E2E9B" w:rsidRDefault="003E2E9B" w:rsidP="00630790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1）写文件</w:t>
      </w:r>
    </w:p>
    <w:p w14:paraId="5609559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3F2676EC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printf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stream, </w:t>
      </w:r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format, ...);</w:t>
      </w:r>
    </w:p>
    <w:p w14:paraId="41AD247C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 xml:space="preserve">根据参数format字符串来转换并格式化数据，然后将结果输出到stream指定的文件中，指定出现字符串结束符 </w:t>
      </w:r>
      <w:r w:rsidRPr="00630790">
        <w:rPr>
          <w:rFonts w:ascii="宋体" w:eastAsia="宋体" w:hAnsi="宋体" w:hint="eastAsia"/>
          <w:color w:val="A31515"/>
          <w:szCs w:val="21"/>
          <w:highlight w:val="white"/>
        </w:rPr>
        <w:t xml:space="preserve">'\0'  </w:t>
      </w: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为止。</w:t>
      </w:r>
    </w:p>
    <w:p w14:paraId="2A5D8057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60115488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stream：已经打开的文件</w:t>
      </w:r>
    </w:p>
    <w:p w14:paraId="13E4D7D3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format：字符串格式，用法和</w:t>
      </w:r>
      <w:proofErr w:type="spellStart"/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printf</w:t>
      </w:r>
      <w:proofErr w:type="spellEnd"/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()一样</w:t>
      </w:r>
    </w:p>
    <w:p w14:paraId="4D387B24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返回值：</w:t>
      </w:r>
    </w:p>
    <w:p w14:paraId="0AD8E47B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成功：实际写入文件的字符个数</w:t>
      </w:r>
    </w:p>
    <w:p w14:paraId="3DC1F257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失败：-1</w:t>
      </w:r>
    </w:p>
    <w:p w14:paraId="547ABB29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036AFFA5" w14:textId="77777777" w:rsidR="003E2E9B" w:rsidRPr="00304449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8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%d %d %d\n"</w:t>
      </w:r>
      <w:r>
        <w:rPr>
          <w:rFonts w:eastAsia="Times New Roman" w:hint="eastAsia"/>
          <w:color w:val="000000"/>
          <w:highlight w:val="white"/>
        </w:rPr>
        <w:t>, 1, 2, 3);</w:t>
      </w:r>
    </w:p>
    <w:p w14:paraId="3ADE180F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754DDD59" w14:textId="77777777" w:rsidR="003E2E9B" w:rsidRDefault="00630790" w:rsidP="00630790">
      <w:pPr>
        <w:pStyle w:val="5"/>
      </w:pPr>
      <w:r>
        <w:rPr>
          <w:rFonts w:hint="eastAsia"/>
        </w:rPr>
        <w:t>2）</w:t>
      </w:r>
      <w:r w:rsidR="003E2E9B">
        <w:rPr>
          <w:rFonts w:hint="eastAsia"/>
        </w:rPr>
        <w:t>读文件</w:t>
      </w:r>
    </w:p>
    <w:p w14:paraId="4731A0BC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5F01A7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scanf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 xml:space="preserve">* stream, </w:t>
      </w:r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char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 format, ...);</w:t>
      </w:r>
    </w:p>
    <w:p w14:paraId="7733728F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功能：</w:t>
      </w: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从stream指定的文件读取字符串，并根据参数format字符串来转换并格式化数据。</w:t>
      </w:r>
    </w:p>
    <w:p w14:paraId="0BBECE6A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参数：</w:t>
      </w:r>
    </w:p>
    <w:p w14:paraId="320172BA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stream：已经打开的文件</w:t>
      </w:r>
    </w:p>
    <w:p w14:paraId="7C9B2893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format：字符串格式，用法和</w:t>
      </w:r>
      <w:proofErr w:type="spellStart"/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scanf</w:t>
      </w:r>
      <w:proofErr w:type="spellEnd"/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>()一样</w:t>
      </w:r>
    </w:p>
    <w:p w14:paraId="67709BE4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szCs w:val="21"/>
          <w:highlight w:val="white"/>
        </w:rPr>
      </w:pPr>
      <w:r w:rsidRPr="00630790">
        <w:rPr>
          <w:rFonts w:ascii="宋体" w:eastAsia="宋体" w:hAnsi="宋体" w:cs="微软雅黑" w:hint="eastAsia"/>
          <w:color w:val="000000"/>
          <w:szCs w:val="21"/>
          <w:highlight w:val="white"/>
        </w:rPr>
        <w:t>返回值：</w:t>
      </w:r>
    </w:p>
    <w:p w14:paraId="661969D8" w14:textId="77777777" w:rsidR="003E2E9B" w:rsidRPr="00630790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szCs w:val="21"/>
          <w:highlight w:val="white"/>
        </w:rPr>
      </w:pPr>
      <w:r w:rsidRPr="00630790">
        <w:rPr>
          <w:rFonts w:ascii="宋体" w:eastAsia="宋体" w:hAnsi="宋体" w:hint="eastAsia"/>
          <w:color w:val="000000"/>
          <w:szCs w:val="21"/>
          <w:highlight w:val="white"/>
        </w:rPr>
        <w:tab/>
        <w:t>成功：参数数目，成功转换的值的个数</w:t>
      </w:r>
    </w:p>
    <w:p w14:paraId="77FE7282" w14:textId="77777777" w:rsidR="003E2E9B" w:rsidRPr="00630790" w:rsidRDefault="003E2E9B" w:rsidP="003E2E9B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sz w:val="21"/>
          <w:szCs w:val="21"/>
          <w:highlight w:val="white"/>
        </w:rPr>
      </w:pPr>
      <w:r w:rsidRPr="00630790">
        <w:rPr>
          <w:rFonts w:ascii="宋体" w:eastAsia="宋体" w:hAnsi="宋体" w:hint="eastAsia"/>
          <w:sz w:val="21"/>
          <w:szCs w:val="21"/>
          <w:highlight w:val="white"/>
        </w:rPr>
        <w:tab/>
        <w:t>失败： - 1</w:t>
      </w:r>
    </w:p>
    <w:p w14:paraId="777BECC5" w14:textId="77777777" w:rsidR="003E2E9B" w:rsidRDefault="003E2E9B" w:rsidP="003E2E9B">
      <w:pPr>
        <w:rPr>
          <w:sz w:val="28"/>
          <w:szCs w:val="28"/>
        </w:rPr>
      </w:pPr>
    </w:p>
    <w:p w14:paraId="6837320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a = 0;</w:t>
      </w:r>
    </w:p>
    <w:p w14:paraId="28874F7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b = 0;</w:t>
      </w:r>
    </w:p>
    <w:p w14:paraId="6A00A461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c = 0;</w:t>
      </w:r>
    </w:p>
    <w:p w14:paraId="35AF0BC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scan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r>
        <w:rPr>
          <w:rFonts w:eastAsia="Times New Roman" w:hint="eastAsia"/>
          <w:color w:val="A31515"/>
          <w:highlight w:val="white"/>
        </w:rPr>
        <w:t>"%d %d %d\n"</w:t>
      </w:r>
      <w:r>
        <w:rPr>
          <w:rFonts w:eastAsia="Times New Roman" w:hint="eastAsia"/>
          <w:color w:val="000000"/>
          <w:highlight w:val="white"/>
        </w:rPr>
        <w:t>, &amp;a, &amp;b, &amp;c);</w:t>
      </w:r>
    </w:p>
    <w:p w14:paraId="1762E83F" w14:textId="77777777" w:rsidR="003E2E9B" w:rsidRDefault="003E2E9B" w:rsidP="003E2E9B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Times New Roman" w:eastAsia="Times New Roman" w:hAnsi="Times New Roman"/>
          <w:sz w:val="24"/>
          <w:highlight w:val="white"/>
        </w:rPr>
      </w:pPr>
      <w:proofErr w:type="spellStart"/>
      <w:proofErr w:type="gramStart"/>
      <w:r>
        <w:rPr>
          <w:rFonts w:ascii="Times New Roman" w:eastAsia="Times New Roman" w:hAnsi="Times New Roman" w:hint="eastAsia"/>
          <w:sz w:val="24"/>
          <w:highlight w:val="white"/>
        </w:rPr>
        <w:t>printf</w:t>
      </w:r>
      <w:proofErr w:type="spellEnd"/>
      <w:r>
        <w:rPr>
          <w:rFonts w:ascii="Times New Roman" w:eastAsia="Times New Roman" w:hAnsi="Times New Roman" w:hint="eastAsia"/>
          <w:sz w:val="24"/>
          <w:highlight w:val="white"/>
        </w:rPr>
        <w:t>(</w:t>
      </w:r>
      <w:proofErr w:type="gramEnd"/>
      <w:r>
        <w:rPr>
          <w:rFonts w:ascii="Times New Roman" w:eastAsia="Times New Roman" w:hAnsi="Times New Roman" w:hint="eastAsia"/>
          <w:color w:val="A31515"/>
          <w:sz w:val="24"/>
          <w:highlight w:val="white"/>
        </w:rPr>
        <w:t>"a = %d, b = %d, c = %d\n"</w:t>
      </w:r>
      <w:r>
        <w:rPr>
          <w:rFonts w:ascii="Times New Roman" w:eastAsia="Times New Roman" w:hAnsi="Times New Roman" w:hint="eastAsia"/>
          <w:sz w:val="24"/>
          <w:highlight w:val="white"/>
        </w:rPr>
        <w:t>, a, b, c);</w:t>
      </w:r>
    </w:p>
    <w:p w14:paraId="48747966" w14:textId="77777777" w:rsidR="003E2E9B" w:rsidRDefault="003E2E9B" w:rsidP="003E2E9B">
      <w:pPr>
        <w:pStyle w:val="11"/>
        <w:rPr>
          <w:rFonts w:ascii="宋体" w:eastAsia="宋体" w:hAnsi="宋体" w:cs="宋体"/>
        </w:rPr>
      </w:pPr>
    </w:p>
    <w:p w14:paraId="376226F5" w14:textId="77777777" w:rsidR="003E2E9B" w:rsidRPr="00304449" w:rsidRDefault="003E2E9B" w:rsidP="007B28C7">
      <w:pPr>
        <w:pStyle w:val="4"/>
      </w:pPr>
      <w:r>
        <w:rPr>
          <w:rFonts w:hint="eastAsia"/>
        </w:rPr>
        <w:lastRenderedPageBreak/>
        <w:t>1</w:t>
      </w:r>
      <w:r w:rsidR="007B28C7">
        <w:t>2</w:t>
      </w:r>
      <w:r>
        <w:rPr>
          <w:rFonts w:hint="eastAsia"/>
        </w:rPr>
        <w:t>.3.4</w:t>
      </w:r>
      <w:r w:rsidR="001E544A">
        <w:t xml:space="preserve"> </w:t>
      </w:r>
      <w:r>
        <w:rPr>
          <w:rFonts w:hint="eastAsia"/>
        </w:rPr>
        <w:t>按照块读写文件</w:t>
      </w:r>
      <w:proofErr w:type="spellStart"/>
      <w:r>
        <w:rPr>
          <w:rFonts w:hint="eastAsia"/>
        </w:rPr>
        <w:t>fread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write</w:t>
      </w:r>
      <w:proofErr w:type="spellEnd"/>
    </w:p>
    <w:p w14:paraId="4B7D43DE" w14:textId="77777777" w:rsidR="003E2E9B" w:rsidRDefault="003E2E9B" w:rsidP="00A7565B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1）写文件</w:t>
      </w:r>
    </w:p>
    <w:p w14:paraId="1FA184B3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2B91A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26C93D5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proofErr w:type="spellStart"/>
      <w:r>
        <w:rPr>
          <w:rFonts w:eastAsia="Times New Roman" w:hint="eastAsia"/>
          <w:b/>
          <w:bCs/>
          <w:color w:val="2B91AF"/>
          <w:highlight w:val="white"/>
        </w:rPr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write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cons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r>
        <w:rPr>
          <w:rFonts w:eastAsia="Times New Roman" w:hint="eastAsia"/>
          <w:b/>
          <w:bCs/>
          <w:color w:val="0000FF"/>
          <w:highlight w:val="white"/>
        </w:rPr>
        <w:t>void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</w:t>
      </w:r>
      <w:proofErr w:type="spellStart"/>
      <w:r>
        <w:rPr>
          <w:rFonts w:eastAsia="Times New Roman" w:hint="eastAsia"/>
          <w:b/>
          <w:bCs/>
          <w:color w:val="000000"/>
          <w:highlight w:val="white"/>
        </w:rPr>
        <w:t>ptr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b/>
          <w:bCs/>
          <w:color w:val="2B91AF"/>
          <w:highlight w:val="white"/>
        </w:rPr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size, </w:t>
      </w:r>
      <w:proofErr w:type="spellStart"/>
      <w:r>
        <w:rPr>
          <w:rFonts w:eastAsia="Times New Roman" w:hint="eastAsia"/>
          <w:b/>
          <w:bCs/>
          <w:color w:val="2B91AF"/>
          <w:highlight w:val="white"/>
        </w:rPr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b/>
          <w:bCs/>
          <w:color w:val="000000"/>
          <w:highlight w:val="white"/>
        </w:rPr>
        <w:t>nmemb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, </w:t>
      </w:r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stream);</w:t>
      </w:r>
    </w:p>
    <w:p w14:paraId="6A700CD2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A7565B">
        <w:rPr>
          <w:rFonts w:ascii="宋体" w:eastAsia="宋体" w:hAnsi="宋体" w:hint="eastAsia"/>
          <w:color w:val="000000"/>
          <w:highlight w:val="white"/>
        </w:rPr>
        <w:t>以数据块的方式给文件写入内容</w:t>
      </w:r>
    </w:p>
    <w:p w14:paraId="67A8C833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51154CA7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ptr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>：准备写入文件数据的地址</w:t>
      </w:r>
    </w:p>
    <w:p w14:paraId="392A93BC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 xml:space="preserve">size： 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size_t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 xml:space="preserve"> 为 unsigned int类型，此参数指定写入文件内容的</w:t>
      </w:r>
      <w:proofErr w:type="gramStart"/>
      <w:r w:rsidRPr="00A7565B">
        <w:rPr>
          <w:rFonts w:ascii="宋体" w:eastAsia="宋体" w:hAnsi="宋体" w:hint="eastAsia"/>
          <w:color w:val="000000"/>
          <w:highlight w:val="white"/>
        </w:rPr>
        <w:t>块数据</w:t>
      </w:r>
      <w:proofErr w:type="gramEnd"/>
      <w:r w:rsidRPr="00A7565B">
        <w:rPr>
          <w:rFonts w:ascii="宋体" w:eastAsia="宋体" w:hAnsi="宋体" w:hint="eastAsia"/>
          <w:color w:val="000000"/>
          <w:highlight w:val="white"/>
        </w:rPr>
        <w:t>大小</w:t>
      </w:r>
    </w:p>
    <w:p w14:paraId="317270CF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 xml:space="preserve">：写入文件的块数，写入文件数据总大小为：size * 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</w:p>
    <w:p w14:paraId="0E5E830E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stream：已经打开的文件指针</w:t>
      </w:r>
    </w:p>
    <w:p w14:paraId="5AD658FF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6C210F38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成功：实际成功写入文件数据的块数目，此值和</w:t>
      </w:r>
      <w:r w:rsidRPr="00A7565B">
        <w:rPr>
          <w:rFonts w:ascii="宋体" w:eastAsia="宋体" w:hAnsi="宋体"/>
          <w:color w:val="000000"/>
          <w:highlight w:val="white"/>
        </w:rPr>
        <w:t xml:space="preserve"> 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  <w:r w:rsidRPr="00A7565B">
        <w:rPr>
          <w:rFonts w:ascii="宋体" w:eastAsia="宋体" w:hAnsi="宋体"/>
          <w:color w:val="000000"/>
          <w:highlight w:val="white"/>
        </w:rPr>
        <w:t xml:space="preserve"> </w:t>
      </w:r>
      <w:r w:rsidRPr="00A7565B">
        <w:rPr>
          <w:rFonts w:ascii="宋体" w:eastAsia="宋体" w:hAnsi="宋体" w:hint="eastAsia"/>
          <w:color w:val="000000"/>
          <w:highlight w:val="white"/>
        </w:rPr>
        <w:t>相等</w:t>
      </w:r>
    </w:p>
    <w:p w14:paraId="4B51B65A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失败：0</w:t>
      </w:r>
    </w:p>
    <w:p w14:paraId="18CD80D3" w14:textId="77777777" w:rsidR="003E2E9B" w:rsidRPr="00304449" w:rsidRDefault="003E2E9B" w:rsidP="003E2E9B">
      <w:pPr>
        <w:pStyle w:val="11"/>
        <w:rPr>
          <w:rFonts w:ascii="Arial Unicode MS" w:eastAsia="微软雅黑" w:hAnsi="Arial Unicode MS"/>
        </w:rPr>
      </w:pPr>
    </w:p>
    <w:p w14:paraId="1ED3E83C" w14:textId="77777777" w:rsidR="003E2E9B" w:rsidRPr="00304449" w:rsidRDefault="003E2E9B" w:rsidP="003E2E9B">
      <w:pPr>
        <w:pStyle w:val="11"/>
        <w:rPr>
          <w:rFonts w:ascii="Arial Unicode MS" w:eastAsia="微软雅黑" w:hAnsi="Arial Unicode MS"/>
        </w:rPr>
      </w:pPr>
    </w:p>
    <w:p w14:paraId="4281078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Stu</w:t>
      </w:r>
    </w:p>
    <w:p w14:paraId="6B09EB8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69D8A0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name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14C6509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id;</w:t>
      </w:r>
    </w:p>
    <w:p w14:paraId="170DB2E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eastAsia="Times New Roman" w:hint="eastAsia"/>
          <w:color w:val="2B91AF"/>
          <w:highlight w:val="white"/>
        </w:rPr>
        <w:t>Stu</w:t>
      </w:r>
      <w:proofErr w:type="gramEnd"/>
      <w:r>
        <w:rPr>
          <w:rFonts w:eastAsia="Times New Roman" w:hint="eastAsia"/>
          <w:color w:val="000000"/>
          <w:highlight w:val="white"/>
        </w:rPr>
        <w:t>;</w:t>
      </w:r>
    </w:p>
    <w:p w14:paraId="039514CC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94B978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s[</w:t>
      </w:r>
      <w:proofErr w:type="gramEnd"/>
      <w:r>
        <w:rPr>
          <w:rFonts w:eastAsia="Times New Roman" w:hint="eastAsia"/>
          <w:color w:val="000000"/>
          <w:highlight w:val="white"/>
        </w:rPr>
        <w:t>3];</w:t>
      </w:r>
    </w:p>
    <w:p w14:paraId="3400B91C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1ACA415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3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5C38613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79F776C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sprintf</w:t>
      </w:r>
      <w:proofErr w:type="spellEnd"/>
      <w:r>
        <w:rPr>
          <w:rFonts w:eastAsia="Times New Roman" w:hint="eastAsia"/>
          <w:color w:val="000000"/>
          <w:highlight w:val="white"/>
        </w:rPr>
        <w:t>(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.name, </w:t>
      </w:r>
      <w:r>
        <w:rPr>
          <w:rFonts w:eastAsia="Times New Roman" w:hint="eastAsia"/>
          <w:color w:val="A31515"/>
          <w:highlight w:val="white"/>
        </w:rPr>
        <w:t>"</w:t>
      </w:r>
      <w:proofErr w:type="spellStart"/>
      <w:r>
        <w:rPr>
          <w:rFonts w:eastAsia="Times New Roman" w:hint="eastAsia"/>
          <w:color w:val="A31515"/>
          <w:highlight w:val="white"/>
        </w:rPr>
        <w:t>stu%d%d%d</w:t>
      </w:r>
      <w:proofErr w:type="spellEnd"/>
      <w:r>
        <w:rPr>
          <w:rFonts w:eastAsia="Times New Roman" w:hint="eastAsia"/>
          <w:color w:val="A31515"/>
          <w:highlight w:val="white"/>
        </w:rPr>
        <w:t>"</w:t>
      </w:r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2595197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  <w:t>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].id =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+ 1;</w:t>
      </w:r>
    </w:p>
    <w:p w14:paraId="63FEF49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46FB646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547D22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ret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write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s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(Stu), 3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1F562359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ret = %d\n"</w:t>
      </w:r>
      <w:r>
        <w:rPr>
          <w:rFonts w:eastAsia="Times New Roman" w:hint="eastAsia"/>
          <w:color w:val="000000"/>
          <w:highlight w:val="white"/>
        </w:rPr>
        <w:t>, ret);</w:t>
      </w:r>
    </w:p>
    <w:p w14:paraId="4696C681" w14:textId="77777777" w:rsidR="003E2E9B" w:rsidRPr="00304449" w:rsidRDefault="003E2E9B" w:rsidP="003E2E9B">
      <w:pPr>
        <w:pStyle w:val="11"/>
        <w:rPr>
          <w:rFonts w:ascii="Arial Unicode MS" w:eastAsia="微软雅黑" w:hAnsi="Arial Unicode MS"/>
        </w:rPr>
      </w:pPr>
    </w:p>
    <w:p w14:paraId="214A0D0B" w14:textId="77777777" w:rsidR="003E2E9B" w:rsidRDefault="003E2E9B" w:rsidP="003B0BF6">
      <w:pPr>
        <w:pStyle w:val="5"/>
        <w:rPr>
          <w:rFonts w:ascii="宋体" w:eastAsia="宋体" w:hAnsi="宋体" w:cs="宋体"/>
        </w:rPr>
      </w:pPr>
      <w:r>
        <w:rPr>
          <w:rFonts w:hint="eastAsia"/>
        </w:rPr>
        <w:t>2）读文件</w:t>
      </w:r>
    </w:p>
    <w:p w14:paraId="30E33218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2B91A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1705870E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proofErr w:type="spellStart"/>
      <w:r>
        <w:rPr>
          <w:rFonts w:eastAsia="Times New Roman" w:hint="eastAsia"/>
          <w:b/>
          <w:bCs/>
          <w:color w:val="2B91AF"/>
          <w:highlight w:val="white"/>
        </w:rPr>
        <w:lastRenderedPageBreak/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read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0000FF"/>
          <w:highlight w:val="white"/>
        </w:rPr>
        <w:t>void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</w:t>
      </w:r>
      <w:proofErr w:type="spellStart"/>
      <w:r>
        <w:rPr>
          <w:rFonts w:eastAsia="Times New Roman" w:hint="eastAsia"/>
          <w:b/>
          <w:bCs/>
          <w:color w:val="000000"/>
          <w:highlight w:val="white"/>
        </w:rPr>
        <w:t>ptr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b/>
          <w:bCs/>
          <w:color w:val="2B91AF"/>
          <w:highlight w:val="white"/>
        </w:rPr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size, </w:t>
      </w:r>
      <w:proofErr w:type="spellStart"/>
      <w:r>
        <w:rPr>
          <w:rFonts w:eastAsia="Times New Roman" w:hint="eastAsia"/>
          <w:b/>
          <w:bCs/>
          <w:color w:val="2B91AF"/>
          <w:highlight w:val="white"/>
        </w:rPr>
        <w:t>size_t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b/>
          <w:bCs/>
          <w:color w:val="000000"/>
          <w:highlight w:val="white"/>
        </w:rPr>
        <w:t>nmemb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 xml:space="preserve">, </w:t>
      </w:r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stream);</w:t>
      </w:r>
    </w:p>
    <w:p w14:paraId="4A1AF0BD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A7565B">
        <w:rPr>
          <w:rFonts w:ascii="宋体" w:eastAsia="宋体" w:hAnsi="宋体" w:hint="eastAsia"/>
          <w:color w:val="000000"/>
          <w:highlight w:val="white"/>
        </w:rPr>
        <w:t>以数据块的方式从文件中读取内容</w:t>
      </w:r>
    </w:p>
    <w:p w14:paraId="06925589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36E81833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ptr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>：存放读取出来数据的内存空间</w:t>
      </w:r>
    </w:p>
    <w:p w14:paraId="00F5358C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 xml:space="preserve">size： 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size_t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 xml:space="preserve"> 为 unsigned int类型，此参数指定读取文件内容的</w:t>
      </w:r>
      <w:proofErr w:type="gramStart"/>
      <w:r w:rsidRPr="00A7565B">
        <w:rPr>
          <w:rFonts w:ascii="宋体" w:eastAsia="宋体" w:hAnsi="宋体" w:hint="eastAsia"/>
          <w:color w:val="000000"/>
          <w:highlight w:val="white"/>
        </w:rPr>
        <w:t>块数据</w:t>
      </w:r>
      <w:proofErr w:type="gramEnd"/>
      <w:r w:rsidRPr="00A7565B">
        <w:rPr>
          <w:rFonts w:ascii="宋体" w:eastAsia="宋体" w:hAnsi="宋体" w:hint="eastAsia"/>
          <w:color w:val="000000"/>
          <w:highlight w:val="white"/>
        </w:rPr>
        <w:t>大小</w:t>
      </w:r>
    </w:p>
    <w:p w14:paraId="5A13E73E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 xml:space="preserve">：读取文件的块数，读取文件数据总大小为：size * 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</w:p>
    <w:p w14:paraId="489B15E2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stream：已经打开的文件指针</w:t>
      </w:r>
    </w:p>
    <w:p w14:paraId="00A354AD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A7565B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14F40E99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成功：实际成功读取到内容的块数，如果此值比</w:t>
      </w:r>
      <w:proofErr w:type="spellStart"/>
      <w:r w:rsidRPr="00A7565B">
        <w:rPr>
          <w:rFonts w:ascii="宋体" w:eastAsia="宋体" w:hAnsi="宋体" w:hint="eastAsia"/>
          <w:color w:val="000000"/>
          <w:highlight w:val="white"/>
        </w:rPr>
        <w:t>nmemb</w:t>
      </w:r>
      <w:proofErr w:type="spellEnd"/>
      <w:r w:rsidRPr="00A7565B">
        <w:rPr>
          <w:rFonts w:ascii="宋体" w:eastAsia="宋体" w:hAnsi="宋体" w:hint="eastAsia"/>
          <w:color w:val="000000"/>
          <w:highlight w:val="white"/>
        </w:rPr>
        <w:t>小，但大于0，说明读到文件的结尾。</w:t>
      </w:r>
    </w:p>
    <w:p w14:paraId="71E0BB54" w14:textId="77777777" w:rsidR="003E2E9B" w:rsidRPr="00A7565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</w:rPr>
      </w:pPr>
      <w:r w:rsidRPr="00A7565B">
        <w:rPr>
          <w:rFonts w:ascii="宋体" w:eastAsia="宋体" w:hAnsi="宋体" w:hint="eastAsia"/>
          <w:color w:val="000000"/>
          <w:highlight w:val="white"/>
        </w:rPr>
        <w:tab/>
        <w:t>失败：0</w:t>
      </w:r>
    </w:p>
    <w:p w14:paraId="557F7040" w14:textId="77777777" w:rsidR="003E2E9B" w:rsidRPr="00304449" w:rsidRDefault="003E2E9B" w:rsidP="003E2E9B">
      <w:pPr>
        <w:pStyle w:val="11"/>
        <w:rPr>
          <w:rFonts w:ascii="Arial Unicode MS" w:eastAsia="微软雅黑" w:hAnsi="Arial Unicode MS"/>
        </w:rPr>
      </w:pPr>
    </w:p>
    <w:p w14:paraId="15022AAF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Stu</w:t>
      </w:r>
    </w:p>
    <w:p w14:paraId="0F2C307A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2D4C74F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name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692EF300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id;</w:t>
      </w:r>
    </w:p>
    <w:p w14:paraId="492D42B5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eastAsia="Times New Roman" w:hint="eastAsia"/>
          <w:color w:val="2B91AF"/>
          <w:highlight w:val="white"/>
        </w:rPr>
        <w:t>Stu</w:t>
      </w:r>
      <w:proofErr w:type="gramEnd"/>
      <w:r>
        <w:rPr>
          <w:rFonts w:eastAsia="Times New Roman" w:hint="eastAsia"/>
          <w:color w:val="000000"/>
          <w:highlight w:val="white"/>
        </w:rPr>
        <w:t>;</w:t>
      </w:r>
    </w:p>
    <w:p w14:paraId="6864EF5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033E0744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s[</w:t>
      </w:r>
      <w:proofErr w:type="gramEnd"/>
      <w:r>
        <w:rPr>
          <w:rFonts w:eastAsia="Times New Roman" w:hint="eastAsia"/>
          <w:color w:val="000000"/>
          <w:highlight w:val="white"/>
        </w:rPr>
        <w:t>3];</w:t>
      </w:r>
    </w:p>
    <w:p w14:paraId="7DA9737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ret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read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s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), 3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68BEE203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ret = %d\n"</w:t>
      </w:r>
      <w:r>
        <w:rPr>
          <w:rFonts w:eastAsia="Times New Roman" w:hint="eastAsia"/>
          <w:color w:val="000000"/>
          <w:highlight w:val="white"/>
        </w:rPr>
        <w:t>, ret);</w:t>
      </w:r>
    </w:p>
    <w:p w14:paraId="7DF178C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3B2AB5B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686485B7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3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736ABE81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611B52D2" w14:textId="77777777" w:rsidR="003E2E9B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 = %s, %d\n"</w:t>
      </w:r>
      <w:r>
        <w:rPr>
          <w:rFonts w:eastAsia="Times New Roman" w:hint="eastAsia"/>
          <w:color w:val="000000"/>
          <w:highlight w:val="white"/>
        </w:rPr>
        <w:t>, 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name, 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id);</w:t>
      </w:r>
    </w:p>
    <w:p w14:paraId="70453B25" w14:textId="77777777" w:rsidR="003E2E9B" w:rsidRPr="003E3377" w:rsidRDefault="003E2E9B" w:rsidP="003E2E9B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Arial Unicode MS" w:eastAsia="微软雅黑" w:hAnsi="Arial Unicode MS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AFAFA1F" w14:textId="77777777" w:rsidR="003E2E9B" w:rsidRPr="003E3377" w:rsidRDefault="003E2E9B" w:rsidP="003E2E9B">
      <w:pPr>
        <w:pStyle w:val="11"/>
        <w:rPr>
          <w:rFonts w:ascii="宋体" w:eastAsia="宋体" w:hAnsi="宋体" w:cs="宋体"/>
        </w:rPr>
      </w:pPr>
    </w:p>
    <w:p w14:paraId="795A3E84" w14:textId="77777777" w:rsidR="003E2E9B" w:rsidRPr="003E2E9B" w:rsidRDefault="003E2E9B" w:rsidP="003E2E9B"/>
    <w:p w14:paraId="161D4431" w14:textId="77777777" w:rsidR="003B0BF6" w:rsidRPr="003B0BF6" w:rsidRDefault="00AC6734" w:rsidP="001B6899">
      <w:pPr>
        <w:pStyle w:val="3"/>
        <w:rPr>
          <w:rFonts w:ascii="微软雅黑" w:eastAsia="微软雅黑" w:hAnsi="微软雅黑" w:cs="微软雅黑"/>
        </w:rPr>
      </w:pPr>
      <w:r>
        <w:rPr>
          <w:rFonts w:hint="eastAsia"/>
        </w:rPr>
        <w:t>1</w:t>
      </w:r>
      <w:r>
        <w:t>2.4</w:t>
      </w:r>
      <w:r w:rsidR="00CB707E" w:rsidRPr="00FC3508">
        <w:rPr>
          <w:rFonts w:hint="eastAsia"/>
        </w:rPr>
        <w:t>文件的定位</w:t>
      </w:r>
    </w:p>
    <w:p w14:paraId="7BCDD78D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FF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22D32E91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seek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>FILE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*stream, </w:t>
      </w:r>
      <w:r>
        <w:rPr>
          <w:rFonts w:eastAsia="Times New Roman" w:hint="eastAsia"/>
          <w:b/>
          <w:bCs/>
          <w:color w:val="0000FF"/>
          <w:highlight w:val="white"/>
        </w:rPr>
        <w:t>long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offset, </w:t>
      </w:r>
      <w:r>
        <w:rPr>
          <w:rFonts w:eastAsia="Times New Roman" w:hint="eastAsia"/>
          <w:b/>
          <w:bCs/>
          <w:color w:val="0000FF"/>
          <w:highlight w:val="white"/>
        </w:rPr>
        <w:t>int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whence);</w:t>
      </w:r>
    </w:p>
    <w:p w14:paraId="1AAE2B59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7E0135">
        <w:rPr>
          <w:rFonts w:ascii="宋体" w:eastAsia="宋体" w:hAnsi="宋体" w:hint="eastAsia"/>
          <w:color w:val="000000"/>
          <w:highlight w:val="white"/>
        </w:rPr>
        <w:t>移动文件流（文件光标）的读写位置。</w:t>
      </w:r>
    </w:p>
    <w:p w14:paraId="26C1B16D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7E0135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6FC06FFF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  <w:t>stream：已经打开的文件指针</w:t>
      </w:r>
    </w:p>
    <w:p w14:paraId="44957BD4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  <w:t>offset：根据whence来移动的位移数（偏移量），可以是正数，也可以负数，如果正数，则相对于whence往右移动，如果是负数，则相对于whence往左移动。如果向前移动的字节数超过了文件开头则出错返回，如果向后移动的字节数超过了文件末尾，再次写入时将增大文件尺寸。</w:t>
      </w:r>
    </w:p>
    <w:p w14:paraId="35BC46F6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lastRenderedPageBreak/>
        <w:tab/>
        <w:t>whence：其取值如下：</w:t>
      </w:r>
    </w:p>
    <w:p w14:paraId="12FB2822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</w:r>
      <w:r w:rsidRPr="007E0135">
        <w:rPr>
          <w:rFonts w:ascii="宋体" w:eastAsia="宋体" w:hAnsi="宋体" w:hint="eastAsia"/>
          <w:color w:val="000000"/>
          <w:highlight w:val="white"/>
        </w:rPr>
        <w:tab/>
        <w:t>SEEK_SET：从文件开头移动offset</w:t>
      </w:r>
      <w:proofErr w:type="gramStart"/>
      <w:r w:rsidRPr="007E0135">
        <w:rPr>
          <w:rFonts w:ascii="宋体" w:eastAsia="宋体" w:hAnsi="宋体" w:hint="eastAsia"/>
          <w:color w:val="000000"/>
          <w:highlight w:val="white"/>
        </w:rPr>
        <w:t>个</w:t>
      </w:r>
      <w:proofErr w:type="gramEnd"/>
      <w:r w:rsidRPr="007E0135">
        <w:rPr>
          <w:rFonts w:ascii="宋体" w:eastAsia="宋体" w:hAnsi="宋体" w:hint="eastAsia"/>
          <w:color w:val="000000"/>
          <w:highlight w:val="white"/>
        </w:rPr>
        <w:t>字节</w:t>
      </w:r>
    </w:p>
    <w:p w14:paraId="483F4EE2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</w:r>
      <w:r w:rsidRPr="007E0135">
        <w:rPr>
          <w:rFonts w:ascii="宋体" w:eastAsia="宋体" w:hAnsi="宋体" w:hint="eastAsia"/>
          <w:color w:val="000000"/>
          <w:highlight w:val="white"/>
        </w:rPr>
        <w:tab/>
        <w:t>SEEK_CUR：从当前位置移动offset</w:t>
      </w:r>
      <w:proofErr w:type="gramStart"/>
      <w:r w:rsidRPr="007E0135">
        <w:rPr>
          <w:rFonts w:ascii="宋体" w:eastAsia="宋体" w:hAnsi="宋体" w:hint="eastAsia"/>
          <w:color w:val="000000"/>
          <w:highlight w:val="white"/>
        </w:rPr>
        <w:t>个</w:t>
      </w:r>
      <w:proofErr w:type="gramEnd"/>
      <w:r w:rsidRPr="007E0135">
        <w:rPr>
          <w:rFonts w:ascii="宋体" w:eastAsia="宋体" w:hAnsi="宋体" w:hint="eastAsia"/>
          <w:color w:val="000000"/>
          <w:highlight w:val="white"/>
        </w:rPr>
        <w:t>字节</w:t>
      </w:r>
    </w:p>
    <w:p w14:paraId="3FC20639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</w:r>
      <w:r w:rsidRPr="007E0135">
        <w:rPr>
          <w:rFonts w:ascii="宋体" w:eastAsia="宋体" w:hAnsi="宋体" w:hint="eastAsia"/>
          <w:color w:val="000000"/>
          <w:highlight w:val="white"/>
        </w:rPr>
        <w:tab/>
        <w:t>SEEK_END：从文件末尾移动offset</w:t>
      </w:r>
      <w:proofErr w:type="gramStart"/>
      <w:r w:rsidRPr="007E0135">
        <w:rPr>
          <w:rFonts w:ascii="宋体" w:eastAsia="宋体" w:hAnsi="宋体" w:hint="eastAsia"/>
          <w:color w:val="000000"/>
          <w:highlight w:val="white"/>
        </w:rPr>
        <w:t>个</w:t>
      </w:r>
      <w:proofErr w:type="gramEnd"/>
      <w:r w:rsidRPr="007E0135">
        <w:rPr>
          <w:rFonts w:ascii="宋体" w:eastAsia="宋体" w:hAnsi="宋体" w:hint="eastAsia"/>
          <w:color w:val="000000"/>
          <w:highlight w:val="white"/>
        </w:rPr>
        <w:t>字节</w:t>
      </w:r>
    </w:p>
    <w:p w14:paraId="1175958C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7E0135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66F6D15B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  <w:t>成功：0</w:t>
      </w:r>
    </w:p>
    <w:p w14:paraId="25CA846D" w14:textId="77777777" w:rsidR="003B0BF6" w:rsidRPr="007E0135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7E0135">
        <w:rPr>
          <w:rFonts w:ascii="宋体" w:eastAsia="宋体" w:hAnsi="宋体" w:hint="eastAsia"/>
          <w:color w:val="000000"/>
          <w:highlight w:val="white"/>
        </w:rPr>
        <w:tab/>
        <w:t>失败：-1</w:t>
      </w:r>
    </w:p>
    <w:p w14:paraId="65470071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6FE8EDC0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55F5E4DF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long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spellStart"/>
      <w:proofErr w:type="gramStart"/>
      <w:r>
        <w:rPr>
          <w:rFonts w:eastAsia="Times New Roman" w:hint="eastAsia"/>
          <w:b/>
          <w:bCs/>
          <w:color w:val="000000"/>
          <w:highlight w:val="white"/>
        </w:rPr>
        <w:t>ftell</w:t>
      </w:r>
      <w:proofErr w:type="spellEnd"/>
      <w:r>
        <w:rPr>
          <w:rFonts w:eastAsia="Times New Roman" w:hint="eastAsia"/>
          <w:b/>
          <w:bCs/>
          <w:color w:val="000000"/>
          <w:highlight w:val="white"/>
        </w:rPr>
        <w:t>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stream);</w:t>
      </w:r>
    </w:p>
    <w:p w14:paraId="555A1E3F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131B00">
        <w:rPr>
          <w:rFonts w:ascii="宋体" w:eastAsia="宋体" w:hAnsi="宋体" w:hint="eastAsia"/>
          <w:color w:val="000000"/>
          <w:highlight w:val="white"/>
        </w:rPr>
        <w:t>获取文件流（文件光标）的读写位置。</w:t>
      </w:r>
    </w:p>
    <w:p w14:paraId="7D472B8D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2E5ECA2B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hint="eastAsia"/>
          <w:color w:val="000000"/>
          <w:highlight w:val="white"/>
        </w:rPr>
        <w:tab/>
        <w:t>stream：已经打开的文件指针</w:t>
      </w:r>
    </w:p>
    <w:p w14:paraId="057E9689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6461C11C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hint="eastAsia"/>
          <w:color w:val="000000"/>
          <w:highlight w:val="white"/>
        </w:rPr>
        <w:tab/>
        <w:t>成功：当前文件流（文件光标）的读写位置</w:t>
      </w:r>
    </w:p>
    <w:p w14:paraId="153A49FB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hint="eastAsia"/>
          <w:color w:val="000000"/>
          <w:highlight w:val="white"/>
        </w:rPr>
        <w:tab/>
        <w:t>失败：-1</w:t>
      </w:r>
    </w:p>
    <w:p w14:paraId="7834F0DB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208F720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#include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A31515"/>
          <w:highlight w:val="white"/>
        </w:rPr>
        <w:t>&lt;</w:t>
      </w:r>
      <w:proofErr w:type="spellStart"/>
      <w:r>
        <w:rPr>
          <w:rFonts w:eastAsia="Times New Roman" w:hint="eastAsia"/>
          <w:color w:val="A31515"/>
          <w:highlight w:val="white"/>
        </w:rPr>
        <w:t>stdio.h</w:t>
      </w:r>
      <w:proofErr w:type="spellEnd"/>
      <w:r>
        <w:rPr>
          <w:rFonts w:eastAsia="Times New Roman" w:hint="eastAsia"/>
          <w:color w:val="A31515"/>
          <w:highlight w:val="white"/>
        </w:rPr>
        <w:t>&gt;</w:t>
      </w:r>
    </w:p>
    <w:p w14:paraId="4CFD39F3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b/>
          <w:bCs/>
          <w:color w:val="000000"/>
          <w:highlight w:val="white"/>
        </w:rPr>
      </w:pPr>
      <w:r>
        <w:rPr>
          <w:rFonts w:eastAsia="Times New Roman" w:hint="eastAsia"/>
          <w:b/>
          <w:bCs/>
          <w:color w:val="0000FF"/>
          <w:highlight w:val="white"/>
        </w:rPr>
        <w:t>void</w:t>
      </w:r>
      <w:r>
        <w:rPr>
          <w:rFonts w:eastAsia="Times New Roman" w:hint="eastAsia"/>
          <w:b/>
          <w:bCs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b/>
          <w:bCs/>
          <w:color w:val="000000"/>
          <w:highlight w:val="white"/>
        </w:rPr>
        <w:t>rewind(</w:t>
      </w:r>
      <w:proofErr w:type="gramEnd"/>
      <w:r>
        <w:rPr>
          <w:rFonts w:eastAsia="Times New Roman" w:hint="eastAsia"/>
          <w:b/>
          <w:bCs/>
          <w:color w:val="2B91AF"/>
          <w:highlight w:val="white"/>
        </w:rPr>
        <w:t xml:space="preserve">FILE </w:t>
      </w:r>
      <w:r>
        <w:rPr>
          <w:rFonts w:eastAsia="Times New Roman" w:hint="eastAsia"/>
          <w:b/>
          <w:bCs/>
          <w:color w:val="000000"/>
          <w:highlight w:val="white"/>
        </w:rPr>
        <w:t>*stream);</w:t>
      </w:r>
    </w:p>
    <w:p w14:paraId="29A50961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功能：</w:t>
      </w:r>
      <w:r w:rsidRPr="00131B00">
        <w:rPr>
          <w:rFonts w:ascii="宋体" w:eastAsia="宋体" w:hAnsi="宋体" w:hint="eastAsia"/>
          <w:color w:val="000000"/>
          <w:highlight w:val="white"/>
        </w:rPr>
        <w:t>把文件流（文件光标）的读写位置移动到文件开头。</w:t>
      </w:r>
    </w:p>
    <w:p w14:paraId="3B658982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参数：</w:t>
      </w:r>
    </w:p>
    <w:p w14:paraId="41590DB4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/>
          <w:color w:val="000000"/>
          <w:highlight w:val="white"/>
        </w:rPr>
      </w:pPr>
      <w:r w:rsidRPr="00131B00">
        <w:rPr>
          <w:rFonts w:ascii="宋体" w:eastAsia="宋体" w:hAnsi="宋体" w:hint="eastAsia"/>
          <w:color w:val="000000"/>
          <w:highlight w:val="white"/>
        </w:rPr>
        <w:tab/>
        <w:t>stream：已经打开的文件指针</w:t>
      </w:r>
    </w:p>
    <w:p w14:paraId="106F8531" w14:textId="77777777" w:rsidR="003B0BF6" w:rsidRPr="00131B00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  <w:color w:val="000000"/>
          <w:highlight w:val="white"/>
        </w:rPr>
      </w:pPr>
      <w:r w:rsidRPr="00131B00">
        <w:rPr>
          <w:rFonts w:ascii="宋体" w:eastAsia="宋体" w:hAnsi="宋体" w:cs="微软雅黑" w:hint="eastAsia"/>
          <w:color w:val="000000"/>
          <w:highlight w:val="white"/>
        </w:rPr>
        <w:t>返回值：</w:t>
      </w:r>
    </w:p>
    <w:p w14:paraId="21555144" w14:textId="77777777" w:rsidR="003B0BF6" w:rsidRPr="00131B00" w:rsidRDefault="003B0BF6" w:rsidP="003B0BF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eastAsia="宋体" w:hAnsi="宋体" w:cs="微软雅黑"/>
        </w:rPr>
      </w:pPr>
      <w:r w:rsidRPr="00131B00">
        <w:rPr>
          <w:rFonts w:ascii="宋体" w:eastAsia="宋体" w:hAnsi="宋体" w:hint="eastAsia"/>
          <w:sz w:val="24"/>
          <w:highlight w:val="white"/>
        </w:rPr>
        <w:tab/>
        <w:t>无返回值</w:t>
      </w:r>
    </w:p>
    <w:p w14:paraId="611B5479" w14:textId="77777777" w:rsidR="003B0BF6" w:rsidRDefault="003B0BF6" w:rsidP="003B0BF6">
      <w:pPr>
        <w:pStyle w:val="11"/>
        <w:rPr>
          <w:rFonts w:ascii="宋体" w:eastAsia="宋体" w:hAnsi="宋体" w:cs="宋体"/>
        </w:rPr>
      </w:pPr>
    </w:p>
    <w:p w14:paraId="70849DB1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typedef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0000FF"/>
          <w:highlight w:val="white"/>
        </w:rPr>
        <w:t>struct</w:t>
      </w:r>
      <w:r>
        <w:rPr>
          <w:rFonts w:eastAsia="Times New Roman" w:hint="eastAsia"/>
          <w:color w:val="000000"/>
          <w:highlight w:val="white"/>
        </w:rPr>
        <w:t xml:space="preserve"> </w:t>
      </w:r>
      <w:r>
        <w:rPr>
          <w:rFonts w:eastAsia="Times New Roman" w:hint="eastAsia"/>
          <w:color w:val="2B91AF"/>
          <w:highlight w:val="white"/>
        </w:rPr>
        <w:t>Stu</w:t>
      </w:r>
    </w:p>
    <w:p w14:paraId="2AA2732F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5298A7F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char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name[</w:t>
      </w:r>
      <w:proofErr w:type="gramEnd"/>
      <w:r>
        <w:rPr>
          <w:rFonts w:eastAsia="Times New Roman" w:hint="eastAsia"/>
          <w:color w:val="000000"/>
          <w:highlight w:val="white"/>
        </w:rPr>
        <w:t>50];</w:t>
      </w:r>
    </w:p>
    <w:p w14:paraId="15B2FB5D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id;</w:t>
      </w:r>
    </w:p>
    <w:p w14:paraId="0E61CE5E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gramStart"/>
      <w:r>
        <w:rPr>
          <w:rFonts w:eastAsia="Times New Roman" w:hint="eastAsia"/>
          <w:color w:val="000000"/>
          <w:highlight w:val="white"/>
        </w:rPr>
        <w:t>}</w:t>
      </w:r>
      <w:r>
        <w:rPr>
          <w:rFonts w:eastAsia="Times New Roman" w:hint="eastAsia"/>
          <w:color w:val="2B91AF"/>
          <w:highlight w:val="white"/>
        </w:rPr>
        <w:t>Stu</w:t>
      </w:r>
      <w:proofErr w:type="gramEnd"/>
      <w:r>
        <w:rPr>
          <w:rFonts w:eastAsia="Times New Roman" w:hint="eastAsia"/>
          <w:color w:val="000000"/>
          <w:highlight w:val="white"/>
        </w:rPr>
        <w:t>;</w:t>
      </w:r>
    </w:p>
    <w:p w14:paraId="5936ACBC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18D982B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假如已经往文件写入3个结构体</w:t>
      </w:r>
    </w:p>
    <w:p w14:paraId="5013645D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fwrite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gramEnd"/>
      <w:r>
        <w:rPr>
          <w:rFonts w:eastAsia="Times New Roman" w:hint="eastAsia"/>
          <w:color w:val="008000"/>
          <w:highlight w:val="white"/>
        </w:rPr>
        <w:t xml:space="preserve">s, </w:t>
      </w:r>
      <w:proofErr w:type="spellStart"/>
      <w:r>
        <w:rPr>
          <w:rFonts w:eastAsia="Times New Roman" w:hint="eastAsia"/>
          <w:color w:val="008000"/>
          <w:highlight w:val="white"/>
        </w:rPr>
        <w:t>sizeof</w:t>
      </w:r>
      <w:proofErr w:type="spellEnd"/>
      <w:r>
        <w:rPr>
          <w:rFonts w:eastAsia="Times New Roman" w:hint="eastAsia"/>
          <w:color w:val="008000"/>
          <w:highlight w:val="white"/>
        </w:rPr>
        <w:t xml:space="preserve">(Stu), 3, </w:t>
      </w:r>
      <w:proofErr w:type="spellStart"/>
      <w:r>
        <w:rPr>
          <w:rFonts w:eastAsia="Times New Roman" w:hint="eastAsia"/>
          <w:color w:val="008000"/>
          <w:highlight w:val="white"/>
        </w:rPr>
        <w:t>fp</w:t>
      </w:r>
      <w:proofErr w:type="spellEnd"/>
      <w:r>
        <w:rPr>
          <w:rFonts w:eastAsia="Times New Roman" w:hint="eastAsia"/>
          <w:color w:val="008000"/>
          <w:highlight w:val="white"/>
        </w:rPr>
        <w:t>);</w:t>
      </w:r>
    </w:p>
    <w:p w14:paraId="12FE2D36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3C1939E6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gramStart"/>
      <w:r>
        <w:rPr>
          <w:rFonts w:eastAsia="Times New Roman" w:hint="eastAsia"/>
          <w:color w:val="000000"/>
          <w:highlight w:val="white"/>
        </w:rPr>
        <w:t>s[</w:t>
      </w:r>
      <w:proofErr w:type="gramEnd"/>
      <w:r>
        <w:rPr>
          <w:rFonts w:eastAsia="Times New Roman" w:hint="eastAsia"/>
          <w:color w:val="000000"/>
          <w:highlight w:val="white"/>
        </w:rPr>
        <w:t>3];</w:t>
      </w:r>
    </w:p>
    <w:p w14:paraId="2ECEF8C2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; </w:t>
      </w:r>
    </w:p>
    <w:p w14:paraId="5529F9E6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ret = 0;</w:t>
      </w:r>
    </w:p>
    <w:p w14:paraId="4664DB13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6353EAC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文件光标读写位置从开头往右移动2个结构体的位置</w:t>
      </w:r>
    </w:p>
    <w:p w14:paraId="63B20CFF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seek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2 *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(Stu), </w:t>
      </w:r>
      <w:r>
        <w:rPr>
          <w:rFonts w:eastAsia="Times New Roman" w:hint="eastAsia"/>
          <w:color w:val="6F008A"/>
          <w:highlight w:val="white"/>
        </w:rPr>
        <w:t>SEEK_SET</w:t>
      </w:r>
      <w:r>
        <w:rPr>
          <w:rFonts w:eastAsia="Times New Roman" w:hint="eastAsia"/>
          <w:color w:val="000000"/>
          <w:highlight w:val="white"/>
        </w:rPr>
        <w:t>);</w:t>
      </w:r>
    </w:p>
    <w:p w14:paraId="40A97B89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40F51BFF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读第3个结构体</w:t>
      </w:r>
    </w:p>
    <w:p w14:paraId="163FEEB0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 xml:space="preserve">ret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read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>&amp;</w:t>
      </w:r>
      <w:proofErr w:type="spellStart"/>
      <w:r>
        <w:rPr>
          <w:rFonts w:eastAsia="Times New Roman" w:hint="eastAsia"/>
          <w:color w:val="000000"/>
          <w:highlight w:val="white"/>
        </w:rPr>
        <w:t>tmp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), 1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2DB4A2BE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lastRenderedPageBreak/>
        <w:t>if</w:t>
      </w:r>
      <w:r>
        <w:rPr>
          <w:rFonts w:eastAsia="Times New Roman" w:hint="eastAsia"/>
          <w:color w:val="000000"/>
          <w:highlight w:val="white"/>
        </w:rPr>
        <w:t xml:space="preserve"> (ret == 1)</w:t>
      </w:r>
    </w:p>
    <w:p w14:paraId="05D40D79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33158225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A31515"/>
          <w:highlight w:val="white"/>
        </w:rPr>
        <w:t>"[</w:t>
      </w:r>
      <w:proofErr w:type="spellStart"/>
      <w:r>
        <w:rPr>
          <w:rFonts w:eastAsia="Times New Roman" w:hint="eastAsia"/>
          <w:color w:val="A31515"/>
          <w:highlight w:val="white"/>
        </w:rPr>
        <w:t>tmp</w:t>
      </w:r>
      <w:proofErr w:type="spellEnd"/>
      <w:r>
        <w:rPr>
          <w:rFonts w:eastAsia="Times New Roman" w:hint="eastAsia"/>
          <w:color w:val="A31515"/>
          <w:highlight w:val="white"/>
        </w:rPr>
        <w:t>]%s, %d\n"</w:t>
      </w:r>
      <w:r>
        <w:rPr>
          <w:rFonts w:eastAsia="Times New Roman" w:hint="eastAsia"/>
          <w:color w:val="000000"/>
          <w:highlight w:val="white"/>
        </w:rPr>
        <w:t>, tmp.name, tmp.id);</w:t>
      </w:r>
    </w:p>
    <w:p w14:paraId="5B2E9F34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}</w:t>
      </w:r>
    </w:p>
    <w:p w14:paraId="269E7EF6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29795A84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r>
        <w:rPr>
          <w:rFonts w:eastAsia="Times New Roman" w:hint="eastAsia"/>
          <w:color w:val="008000"/>
          <w:highlight w:val="white"/>
        </w:rPr>
        <w:t>把文件光标移动到</w:t>
      </w:r>
      <w:proofErr w:type="spellEnd"/>
      <w:r>
        <w:rPr>
          <w:rFonts w:hint="eastAsia"/>
          <w:color w:val="008000"/>
          <w:highlight w:val="white"/>
        </w:rPr>
        <w:t>文件开头</w:t>
      </w:r>
    </w:p>
    <w:p w14:paraId="2F9247CE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8000"/>
          <w:highlight w:val="white"/>
        </w:rPr>
        <w:t>//</w:t>
      </w:r>
      <w:proofErr w:type="spellStart"/>
      <w:proofErr w:type="gramStart"/>
      <w:r>
        <w:rPr>
          <w:rFonts w:eastAsia="Times New Roman" w:hint="eastAsia"/>
          <w:color w:val="008000"/>
          <w:highlight w:val="white"/>
        </w:rPr>
        <w:t>fseek</w:t>
      </w:r>
      <w:proofErr w:type="spellEnd"/>
      <w:r>
        <w:rPr>
          <w:rFonts w:eastAsia="Times New Roman" w:hint="eastAsia"/>
          <w:color w:val="008000"/>
          <w:highlight w:val="white"/>
        </w:rPr>
        <w:t>(</w:t>
      </w:r>
      <w:proofErr w:type="spellStart"/>
      <w:proofErr w:type="gramEnd"/>
      <w:r>
        <w:rPr>
          <w:rFonts w:eastAsia="Times New Roman" w:hint="eastAsia"/>
          <w:color w:val="008000"/>
          <w:highlight w:val="white"/>
        </w:rPr>
        <w:t>fp</w:t>
      </w:r>
      <w:proofErr w:type="spellEnd"/>
      <w:r>
        <w:rPr>
          <w:rFonts w:eastAsia="Times New Roman" w:hint="eastAsia"/>
          <w:color w:val="008000"/>
          <w:highlight w:val="white"/>
        </w:rPr>
        <w:t>, 0, SEEK_SET);</w:t>
      </w:r>
    </w:p>
    <w:p w14:paraId="19D9791D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rewind(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470807C1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A1E5620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 xml:space="preserve">ret = </w:t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fread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000000"/>
          <w:highlight w:val="white"/>
        </w:rPr>
        <w:t xml:space="preserve">s, </w:t>
      </w:r>
      <w:proofErr w:type="spellStart"/>
      <w:r>
        <w:rPr>
          <w:rFonts w:eastAsia="Times New Roman" w:hint="eastAsia"/>
          <w:color w:val="0000FF"/>
          <w:highlight w:val="white"/>
        </w:rPr>
        <w:t>sizeo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r>
        <w:rPr>
          <w:rFonts w:eastAsia="Times New Roman" w:hint="eastAsia"/>
          <w:color w:val="2B91AF"/>
          <w:highlight w:val="white"/>
        </w:rPr>
        <w:t>Stu</w:t>
      </w:r>
      <w:r>
        <w:rPr>
          <w:rFonts w:eastAsia="Times New Roman" w:hint="eastAsia"/>
          <w:color w:val="000000"/>
          <w:highlight w:val="white"/>
        </w:rPr>
        <w:t xml:space="preserve">), 3, </w:t>
      </w:r>
      <w:proofErr w:type="spellStart"/>
      <w:r>
        <w:rPr>
          <w:rFonts w:eastAsia="Times New Roman" w:hint="eastAsia"/>
          <w:color w:val="000000"/>
          <w:highlight w:val="white"/>
        </w:rPr>
        <w:t>fp</w:t>
      </w:r>
      <w:proofErr w:type="spellEnd"/>
      <w:r>
        <w:rPr>
          <w:rFonts w:eastAsia="Times New Roman" w:hint="eastAsia"/>
          <w:color w:val="000000"/>
          <w:highlight w:val="white"/>
        </w:rPr>
        <w:t>);</w:t>
      </w:r>
    </w:p>
    <w:p w14:paraId="18DAC964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ret = %d\n"</w:t>
      </w:r>
      <w:r>
        <w:rPr>
          <w:rFonts w:eastAsia="Times New Roman" w:hint="eastAsia"/>
          <w:color w:val="000000"/>
          <w:highlight w:val="white"/>
        </w:rPr>
        <w:t>, ret);</w:t>
      </w:r>
    </w:p>
    <w:p w14:paraId="1C6CCAE9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</w:p>
    <w:p w14:paraId="14B10E5C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int</w:t>
      </w:r>
      <w:r>
        <w:rPr>
          <w:rFonts w:eastAsia="Times New Roman" w:hint="eastAsia"/>
          <w:color w:val="000000"/>
          <w:highlight w:val="white"/>
        </w:rPr>
        <w:t xml:space="preserve">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</w:t>
      </w:r>
    </w:p>
    <w:p w14:paraId="67809E5C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FF"/>
          <w:highlight w:val="white"/>
        </w:rPr>
        <w:t>for</w:t>
      </w:r>
      <w:r>
        <w:rPr>
          <w:rFonts w:eastAsia="Times New Roman" w:hint="eastAsia"/>
          <w:color w:val="000000"/>
          <w:highlight w:val="white"/>
        </w:rPr>
        <w:t xml:space="preserve"> (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= 0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 xml:space="preserve"> &lt; 3; 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++)</w:t>
      </w:r>
    </w:p>
    <w:p w14:paraId="4C481F70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>{</w:t>
      </w:r>
    </w:p>
    <w:p w14:paraId="05EAFABC" w14:textId="77777777" w:rsidR="003B0BF6" w:rsidRDefault="003B0BF6" w:rsidP="003B0BF6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Times New Roman"/>
          <w:color w:val="000000"/>
          <w:highlight w:val="white"/>
        </w:rPr>
      </w:pPr>
      <w:r>
        <w:rPr>
          <w:rFonts w:eastAsia="Times New Roman" w:hint="eastAsia"/>
          <w:color w:val="000000"/>
          <w:highlight w:val="white"/>
        </w:rPr>
        <w:tab/>
      </w:r>
      <w:proofErr w:type="spellStart"/>
      <w:proofErr w:type="gramStart"/>
      <w:r>
        <w:rPr>
          <w:rFonts w:eastAsia="Times New Roman" w:hint="eastAsia"/>
          <w:color w:val="000000"/>
          <w:highlight w:val="white"/>
        </w:rPr>
        <w:t>printf</w:t>
      </w:r>
      <w:proofErr w:type="spellEnd"/>
      <w:r>
        <w:rPr>
          <w:rFonts w:eastAsia="Times New Roman" w:hint="eastAsia"/>
          <w:color w:val="000000"/>
          <w:highlight w:val="white"/>
        </w:rPr>
        <w:t>(</w:t>
      </w:r>
      <w:proofErr w:type="gramEnd"/>
      <w:r>
        <w:rPr>
          <w:rFonts w:eastAsia="Times New Roman" w:hint="eastAsia"/>
          <w:color w:val="A31515"/>
          <w:highlight w:val="white"/>
        </w:rPr>
        <w:t>"s === %s, %d\n"</w:t>
      </w:r>
      <w:r>
        <w:rPr>
          <w:rFonts w:eastAsia="Times New Roman" w:hint="eastAsia"/>
          <w:color w:val="000000"/>
          <w:highlight w:val="white"/>
        </w:rPr>
        <w:t>, 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name, s[</w:t>
      </w:r>
      <w:proofErr w:type="spellStart"/>
      <w:r>
        <w:rPr>
          <w:rFonts w:eastAsia="Times New Roman" w:hint="eastAsia"/>
          <w:color w:val="000000"/>
          <w:highlight w:val="white"/>
        </w:rPr>
        <w:t>i</w:t>
      </w:r>
      <w:proofErr w:type="spellEnd"/>
      <w:r>
        <w:rPr>
          <w:rFonts w:eastAsia="Times New Roman" w:hint="eastAsia"/>
          <w:color w:val="000000"/>
          <w:highlight w:val="white"/>
        </w:rPr>
        <w:t>].id);</w:t>
      </w:r>
    </w:p>
    <w:p w14:paraId="22A1B91E" w14:textId="77777777" w:rsidR="003B0BF6" w:rsidRDefault="003B0BF6" w:rsidP="003B0BF6">
      <w:pPr>
        <w:pStyle w:val="CharChar"/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eastAsia="微软雅黑" w:cs="微软雅黑"/>
        </w:rPr>
      </w:pPr>
      <w:r>
        <w:rPr>
          <w:rFonts w:ascii="Times New Roman" w:eastAsia="Times New Roman" w:hAnsi="Times New Roman" w:hint="eastAsia"/>
          <w:sz w:val="24"/>
          <w:highlight w:val="white"/>
        </w:rPr>
        <w:t>}</w:t>
      </w:r>
    </w:p>
    <w:p w14:paraId="31477DEE" w14:textId="77777777" w:rsidR="003B0BF6" w:rsidRPr="003B0BF6" w:rsidRDefault="003B0BF6" w:rsidP="003B0BF6"/>
    <w:p w14:paraId="1EB6D89F" w14:textId="77777777" w:rsidR="009B1711" w:rsidRDefault="009B1711" w:rsidP="005C540E">
      <w:pPr>
        <w:pStyle w:val="1"/>
        <w:rPr>
          <w:rStyle w:val="10"/>
        </w:rPr>
      </w:pPr>
      <w:r w:rsidRPr="009B1711">
        <w:rPr>
          <w:rStyle w:val="10"/>
          <w:rFonts w:hint="eastAsia"/>
        </w:rPr>
        <w:t>四、</w:t>
      </w:r>
      <w:r w:rsidR="005C540E">
        <w:rPr>
          <w:rStyle w:val="10"/>
          <w:rFonts w:hint="eastAsia"/>
        </w:rPr>
        <w:t xml:space="preserve"> </w:t>
      </w:r>
      <w:r w:rsidR="00CB707E" w:rsidRPr="009B1711">
        <w:rPr>
          <w:rStyle w:val="10"/>
          <w:rFonts w:hint="eastAsia"/>
        </w:rPr>
        <w:t>考试方式</w:t>
      </w:r>
    </w:p>
    <w:p w14:paraId="67A11856" w14:textId="77777777" w:rsidR="005C540E" w:rsidRDefault="005C540E" w:rsidP="009B1711">
      <w:pPr>
        <w:pStyle w:val="2"/>
      </w:pPr>
      <w:r>
        <w:rPr>
          <w:rFonts w:hint="eastAsia"/>
        </w:rPr>
        <w:t>1、</w:t>
      </w:r>
      <w:r w:rsidRPr="005C540E">
        <w:rPr>
          <w:rFonts w:hint="eastAsia"/>
        </w:rPr>
        <w:t>时长</w:t>
      </w:r>
    </w:p>
    <w:p w14:paraId="2A2F8D82" w14:textId="77777777" w:rsidR="005C540E" w:rsidRDefault="00CB707E" w:rsidP="005C540E">
      <w:r w:rsidRPr="005C540E">
        <w:rPr>
          <w:rFonts w:hint="eastAsia"/>
        </w:rPr>
        <w:t>上机考试,考试时长120分钟,满分100分。</w:t>
      </w:r>
    </w:p>
    <w:p w14:paraId="7D548E23" w14:textId="77777777" w:rsidR="005C540E" w:rsidRDefault="005C540E" w:rsidP="005C540E">
      <w:pPr>
        <w:pStyle w:val="2"/>
      </w:pPr>
      <w:r>
        <w:rPr>
          <w:rFonts w:hint="eastAsia"/>
        </w:rPr>
        <w:t>2、</w:t>
      </w:r>
      <w:r w:rsidR="00CB707E" w:rsidRPr="00FC3508">
        <w:rPr>
          <w:rFonts w:hint="eastAsia"/>
        </w:rPr>
        <w:t>题型及分值</w:t>
      </w:r>
    </w:p>
    <w:p w14:paraId="2FDDD3B8" w14:textId="77777777" w:rsidR="00CB707E" w:rsidRPr="005C540E" w:rsidRDefault="00CB707E" w:rsidP="005C540E">
      <w:r w:rsidRPr="00FC3508">
        <w:rPr>
          <w:rFonts w:hint="eastAsia"/>
        </w:rPr>
        <w:t>单项选择题40分(含公共基础知识部分10分)、操作题60分(包括填空题、改错题及编程题)。</w:t>
      </w:r>
    </w:p>
    <w:p w14:paraId="6C100F2F" w14:textId="77777777" w:rsidR="00BA04E8" w:rsidRPr="00CB707E" w:rsidRDefault="00BA04E8" w:rsidP="00BA04E8">
      <w:pPr>
        <w:tabs>
          <w:tab w:val="left" w:pos="4455"/>
        </w:tabs>
        <w:jc w:val="center"/>
        <w:rPr>
          <w:sz w:val="72"/>
          <w:szCs w:val="72"/>
        </w:rPr>
      </w:pPr>
    </w:p>
    <w:sectPr w:rsidR="00BA04E8" w:rsidRPr="00CB707E">
      <w:headerReference w:type="default" r:id="rId64"/>
      <w:footerReference w:type="default" r:id="rId6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279F29" w14:textId="77777777" w:rsidR="00F73D33" w:rsidRDefault="00F73D33" w:rsidP="003F69EB">
      <w:r>
        <w:separator/>
      </w:r>
    </w:p>
  </w:endnote>
  <w:endnote w:type="continuationSeparator" w:id="0">
    <w:p w14:paraId="39C8B25C" w14:textId="77777777" w:rsidR="00F73D33" w:rsidRDefault="00F73D33" w:rsidP="003F69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annotate TC Bold">
    <w:altName w:val="Microsoft YaHei UI"/>
    <w:charset w:val="51"/>
    <w:family w:val="auto"/>
    <w:pitch w:val="default"/>
    <w:sig w:usb0="00000000" w:usb1="00000000" w:usb2="00000016" w:usb3="00000000" w:csb0="00140001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uanti SC Regular">
    <w:altName w:val="等线 Light"/>
    <w:charset w:val="50"/>
    <w:family w:val="auto"/>
    <w:pitch w:val="default"/>
    <w:sig w:usb0="00000000" w:usb1="0000000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FWaWaSC-W5">
    <w:altName w:val="Segoe Print"/>
    <w:charset w:val="00"/>
    <w:family w:val="auto"/>
    <w:pitch w:val="default"/>
    <w:sig w:usb0="00000000" w:usb1="00000000" w:usb2="00000000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ECA3A" w14:textId="77777777" w:rsidR="00ED624C" w:rsidRPr="00BA04E8" w:rsidRDefault="00ED624C" w:rsidP="00BA04E8">
    <w:pPr>
      <w:tabs>
        <w:tab w:val="left" w:pos="4455"/>
      </w:tabs>
      <w:jc w:val="left"/>
      <w:rPr>
        <w:sz w:val="18"/>
        <w:szCs w:val="18"/>
      </w:rPr>
    </w:pPr>
    <w:r w:rsidRPr="00BA04E8">
      <w:rPr>
        <w:rFonts w:hint="eastAsia"/>
        <w:sz w:val="18"/>
        <w:szCs w:val="18"/>
      </w:rPr>
      <w:t>全国计算机等级考试二级</w:t>
    </w:r>
    <w:r w:rsidRPr="00BA04E8">
      <w:rPr>
        <w:sz w:val="18"/>
        <w:szCs w:val="18"/>
      </w:rPr>
      <w:t>C语言</w:t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</w:r>
    <w:r>
      <w:rPr>
        <w:sz w:val="18"/>
        <w:szCs w:val="18"/>
      </w:rPr>
      <w:tab/>
      <w:t xml:space="preserve">         </w:t>
    </w:r>
    <w:proofErr w:type="gramStart"/>
    <w:r>
      <w:rPr>
        <w:rFonts w:hint="eastAsia"/>
        <w:sz w:val="18"/>
        <w:szCs w:val="18"/>
      </w:rPr>
      <w:t>传智播客</w:t>
    </w:r>
    <w:proofErr w:type="gramEnd"/>
    <w:r>
      <w:rPr>
        <w:rFonts w:hint="eastAsia"/>
        <w:sz w:val="18"/>
        <w:szCs w:val="18"/>
      </w:rPr>
      <w:t>精品课程</w:t>
    </w:r>
  </w:p>
  <w:p w14:paraId="617108C8" w14:textId="77777777" w:rsidR="00ED624C" w:rsidRDefault="00ED624C" w:rsidP="00BA04E8">
    <w:pPr>
      <w:pStyle w:val="a5"/>
      <w:jc w:val="center"/>
    </w:pPr>
    <w:bookmarkStart w:id="2" w:name="_Hlk503807235"/>
    <w:r>
      <w:rPr>
        <w:rFonts w:ascii="微软雅黑" w:eastAsia="微软雅黑" w:hAnsi="微软雅黑" w:cs="微软雅黑" w:hint="eastAsia"/>
        <w:sz w:val="20"/>
        <w:szCs w:val="20"/>
      </w:rPr>
      <w:t>北京市</w:t>
    </w:r>
    <w:proofErr w:type="gramStart"/>
    <w:r>
      <w:rPr>
        <w:rFonts w:ascii="微软雅黑" w:eastAsia="微软雅黑" w:hAnsi="微软雅黑" w:cs="微软雅黑" w:hint="eastAsia"/>
        <w:sz w:val="20"/>
        <w:szCs w:val="20"/>
      </w:rPr>
      <w:t>昌平区</w:t>
    </w:r>
    <w:proofErr w:type="gramEnd"/>
    <w:r>
      <w:rPr>
        <w:rFonts w:ascii="微软雅黑" w:eastAsia="微软雅黑" w:hAnsi="微软雅黑" w:cs="微软雅黑" w:hint="eastAsia"/>
        <w:sz w:val="20"/>
        <w:szCs w:val="20"/>
      </w:rPr>
      <w:t>建材城西路金燕龙办公楼一层   电话：400-618-9090</w:t>
    </w:r>
    <w:bookmarkEnd w:id="2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C67838" w14:textId="77777777" w:rsidR="00F73D33" w:rsidRDefault="00F73D33" w:rsidP="003F69EB">
      <w:r>
        <w:separator/>
      </w:r>
    </w:p>
  </w:footnote>
  <w:footnote w:type="continuationSeparator" w:id="0">
    <w:p w14:paraId="61EB1A1D" w14:textId="77777777" w:rsidR="00F73D33" w:rsidRDefault="00F73D33" w:rsidP="003F69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A2DF1" w14:textId="77777777" w:rsidR="00ED624C" w:rsidRDefault="00ED624C" w:rsidP="003F69EB">
    <w:pPr>
      <w:pStyle w:val="a3"/>
      <w:jc w:val="both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1676F94" wp14:editId="28306D30">
          <wp:simplePos x="0" y="0"/>
          <wp:positionH relativeFrom="column">
            <wp:posOffset>-1175049</wp:posOffset>
          </wp:positionH>
          <wp:positionV relativeFrom="paragraph">
            <wp:posOffset>-531495</wp:posOffset>
          </wp:positionV>
          <wp:extent cx="7630795" cy="910590"/>
          <wp:effectExtent l="0" t="0" r="8255" b="3810"/>
          <wp:wrapNone/>
          <wp:docPr id="2" name="图片 2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030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875743"/>
    <w:multiLevelType w:val="multilevel"/>
    <w:tmpl w:val="EE0A91BE"/>
    <w:lvl w:ilvl="0">
      <w:start w:val="11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240879F4"/>
    <w:multiLevelType w:val="hybridMultilevel"/>
    <w:tmpl w:val="BB205816"/>
    <w:lvl w:ilvl="0" w:tplc="D278CD2C">
      <w:start w:val="1"/>
      <w:numFmt w:val="decimal"/>
      <w:lvlText w:val="%1、"/>
      <w:lvlJc w:val="left"/>
      <w:pPr>
        <w:ind w:left="935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362727EE"/>
    <w:multiLevelType w:val="hybridMultilevel"/>
    <w:tmpl w:val="29E484D2"/>
    <w:lvl w:ilvl="0" w:tplc="CD8888E4">
      <w:start w:val="1"/>
      <w:numFmt w:val="japaneseCounting"/>
      <w:lvlText w:val="%1、"/>
      <w:lvlJc w:val="left"/>
      <w:pPr>
        <w:ind w:left="975" w:hanging="870"/>
      </w:pPr>
      <w:rPr>
        <w:rFonts w:asciiTheme="minorHAnsi" w:hAnsiTheme="minorHAnsi" w:cstheme="minorBidi" w:hint="default"/>
        <w:b/>
        <w:color w:val="auto"/>
        <w:sz w:val="44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384D1B1F"/>
    <w:multiLevelType w:val="hybridMultilevel"/>
    <w:tmpl w:val="20FCC6EC"/>
    <w:lvl w:ilvl="0" w:tplc="1B8A01D2">
      <w:start w:val="1"/>
      <w:numFmt w:val="japaneseCounting"/>
      <w:lvlText w:val="%1、"/>
      <w:lvlJc w:val="left"/>
      <w:pPr>
        <w:ind w:left="1845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15" w:hanging="420"/>
      </w:pPr>
    </w:lvl>
    <w:lvl w:ilvl="2" w:tplc="0409001B" w:tentative="1">
      <w:start w:val="1"/>
      <w:numFmt w:val="lowerRoman"/>
      <w:lvlText w:val="%3."/>
      <w:lvlJc w:val="right"/>
      <w:pPr>
        <w:ind w:left="2235" w:hanging="420"/>
      </w:pPr>
    </w:lvl>
    <w:lvl w:ilvl="3" w:tplc="0409000F" w:tentative="1">
      <w:start w:val="1"/>
      <w:numFmt w:val="decimal"/>
      <w:lvlText w:val="%4."/>
      <w:lvlJc w:val="left"/>
      <w:pPr>
        <w:ind w:left="2655" w:hanging="420"/>
      </w:pPr>
    </w:lvl>
    <w:lvl w:ilvl="4" w:tplc="04090019" w:tentative="1">
      <w:start w:val="1"/>
      <w:numFmt w:val="lowerLetter"/>
      <w:lvlText w:val="%5)"/>
      <w:lvlJc w:val="left"/>
      <w:pPr>
        <w:ind w:left="3075" w:hanging="420"/>
      </w:pPr>
    </w:lvl>
    <w:lvl w:ilvl="5" w:tplc="0409001B" w:tentative="1">
      <w:start w:val="1"/>
      <w:numFmt w:val="lowerRoman"/>
      <w:lvlText w:val="%6."/>
      <w:lvlJc w:val="right"/>
      <w:pPr>
        <w:ind w:left="3495" w:hanging="420"/>
      </w:pPr>
    </w:lvl>
    <w:lvl w:ilvl="6" w:tplc="0409000F" w:tentative="1">
      <w:start w:val="1"/>
      <w:numFmt w:val="decimal"/>
      <w:lvlText w:val="%7."/>
      <w:lvlJc w:val="left"/>
      <w:pPr>
        <w:ind w:left="3915" w:hanging="420"/>
      </w:pPr>
    </w:lvl>
    <w:lvl w:ilvl="7" w:tplc="04090019" w:tentative="1">
      <w:start w:val="1"/>
      <w:numFmt w:val="lowerLetter"/>
      <w:lvlText w:val="%8)"/>
      <w:lvlJc w:val="left"/>
      <w:pPr>
        <w:ind w:left="4335" w:hanging="420"/>
      </w:pPr>
    </w:lvl>
    <w:lvl w:ilvl="8" w:tplc="0409001B" w:tentative="1">
      <w:start w:val="1"/>
      <w:numFmt w:val="lowerRoman"/>
      <w:lvlText w:val="%9."/>
      <w:lvlJc w:val="right"/>
      <w:pPr>
        <w:ind w:left="4755" w:hanging="420"/>
      </w:pPr>
    </w:lvl>
  </w:abstractNum>
  <w:abstractNum w:abstractNumId="4" w15:restartNumberingAfterBreak="0">
    <w:nsid w:val="408E3F03"/>
    <w:multiLevelType w:val="multilevel"/>
    <w:tmpl w:val="386E61A8"/>
    <w:lvl w:ilvl="0">
      <w:start w:val="1"/>
      <w:numFmt w:val="decimal"/>
      <w:lvlText w:val="%1、"/>
      <w:lvlJc w:val="left"/>
      <w:pPr>
        <w:ind w:left="960" w:hanging="540"/>
      </w:pPr>
      <w:rPr>
        <w:rFonts w:ascii="宋体" w:eastAsia="宋体" w:hAnsi="宋体" w:cstheme="minorBidi"/>
      </w:rPr>
    </w:lvl>
    <w:lvl w:ilvl="1">
      <w:start w:val="1"/>
      <w:numFmt w:val="decimal"/>
      <w:lvlText w:val="%1、%2"/>
      <w:lvlJc w:val="left"/>
      <w:pPr>
        <w:ind w:left="1650" w:hanging="720"/>
      </w:pPr>
      <w:rPr>
        <w:rFonts w:hint="default"/>
      </w:rPr>
    </w:lvl>
    <w:lvl w:ilvl="2">
      <w:start w:val="1"/>
      <w:numFmt w:val="decimal"/>
      <w:lvlText w:val="%1、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、%2.%3.%4"/>
      <w:lvlJc w:val="left"/>
      <w:pPr>
        <w:ind w:left="3030" w:hanging="1080"/>
      </w:pPr>
      <w:rPr>
        <w:rFonts w:hint="default"/>
      </w:rPr>
    </w:lvl>
    <w:lvl w:ilvl="4">
      <w:start w:val="1"/>
      <w:numFmt w:val="decimal"/>
      <w:lvlText w:val="%1、%2.%3.%4.%5"/>
      <w:lvlJc w:val="left"/>
      <w:pPr>
        <w:ind w:left="3540" w:hanging="1080"/>
      </w:pPr>
      <w:rPr>
        <w:rFonts w:hint="default"/>
      </w:rPr>
    </w:lvl>
    <w:lvl w:ilvl="5">
      <w:start w:val="1"/>
      <w:numFmt w:val="decimal"/>
      <w:lvlText w:val="%1、%2.%3.%4.%5.%6"/>
      <w:lvlJc w:val="left"/>
      <w:pPr>
        <w:ind w:left="4410" w:hanging="1440"/>
      </w:pPr>
      <w:rPr>
        <w:rFonts w:hint="default"/>
      </w:rPr>
    </w:lvl>
    <w:lvl w:ilvl="6">
      <w:start w:val="1"/>
      <w:numFmt w:val="decimal"/>
      <w:lvlText w:val="%1、%2.%3.%4.%5.%6.%7"/>
      <w:lvlJc w:val="left"/>
      <w:pPr>
        <w:ind w:left="4920" w:hanging="1440"/>
      </w:pPr>
      <w:rPr>
        <w:rFonts w:hint="default"/>
      </w:rPr>
    </w:lvl>
    <w:lvl w:ilvl="7">
      <w:start w:val="1"/>
      <w:numFmt w:val="decimal"/>
      <w:lvlText w:val="%1、%2.%3.%4.%5.%6.%7.%8"/>
      <w:lvlJc w:val="left"/>
      <w:pPr>
        <w:ind w:left="5790" w:hanging="1800"/>
      </w:pPr>
      <w:rPr>
        <w:rFonts w:hint="default"/>
      </w:rPr>
    </w:lvl>
    <w:lvl w:ilvl="8">
      <w:start w:val="1"/>
      <w:numFmt w:val="decimal"/>
      <w:lvlText w:val="%1、%2.%3.%4.%5.%6.%7.%8.%9"/>
      <w:lvlJc w:val="left"/>
      <w:pPr>
        <w:ind w:left="6300" w:hanging="1800"/>
      </w:pPr>
      <w:rPr>
        <w:rFonts w:hint="default"/>
      </w:rPr>
    </w:lvl>
  </w:abstractNum>
  <w:abstractNum w:abstractNumId="5" w15:restartNumberingAfterBreak="0">
    <w:nsid w:val="4550599A"/>
    <w:multiLevelType w:val="multilevel"/>
    <w:tmpl w:val="454E409A"/>
    <w:lvl w:ilvl="0">
      <w:start w:val="11"/>
      <w:numFmt w:val="decimal"/>
      <w:lvlText w:val="%1"/>
      <w:lvlJc w:val="left"/>
      <w:pPr>
        <w:ind w:left="870" w:hanging="8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70" w:hanging="87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508B1B6E"/>
    <w:multiLevelType w:val="multilevel"/>
    <w:tmpl w:val="FF948A44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5724A8C0"/>
    <w:multiLevelType w:val="multilevel"/>
    <w:tmpl w:val="5724A8C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725C8A2"/>
    <w:multiLevelType w:val="singleLevel"/>
    <w:tmpl w:val="5725C8A2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9" w15:restartNumberingAfterBreak="0">
    <w:nsid w:val="5726055A"/>
    <w:multiLevelType w:val="singleLevel"/>
    <w:tmpl w:val="5726055A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0" w15:restartNumberingAfterBreak="0">
    <w:nsid w:val="5726072C"/>
    <w:multiLevelType w:val="singleLevel"/>
    <w:tmpl w:val="5726072C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1" w15:restartNumberingAfterBreak="0">
    <w:nsid w:val="574DAB73"/>
    <w:multiLevelType w:val="singleLevel"/>
    <w:tmpl w:val="574DAB73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2" w15:restartNumberingAfterBreak="0">
    <w:nsid w:val="574E73BC"/>
    <w:multiLevelType w:val="singleLevel"/>
    <w:tmpl w:val="574E73B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3" w15:restartNumberingAfterBreak="0">
    <w:nsid w:val="574E770C"/>
    <w:multiLevelType w:val="singleLevel"/>
    <w:tmpl w:val="574E770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4" w15:restartNumberingAfterBreak="0">
    <w:nsid w:val="574E7725"/>
    <w:multiLevelType w:val="singleLevel"/>
    <w:tmpl w:val="574E772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5" w15:restartNumberingAfterBreak="0">
    <w:nsid w:val="5751B463"/>
    <w:multiLevelType w:val="singleLevel"/>
    <w:tmpl w:val="5751B463"/>
    <w:lvl w:ilvl="0">
      <w:start w:val="1"/>
      <w:numFmt w:val="lowerLetter"/>
      <w:suff w:val="nothing"/>
      <w:lvlText w:val="%1)"/>
      <w:lvlJc w:val="left"/>
    </w:lvl>
  </w:abstractNum>
  <w:abstractNum w:abstractNumId="16" w15:restartNumberingAfterBreak="0">
    <w:nsid w:val="5751B7E8"/>
    <w:multiLevelType w:val="singleLevel"/>
    <w:tmpl w:val="5751B7E8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7" w15:restartNumberingAfterBreak="0">
    <w:nsid w:val="5751B828"/>
    <w:multiLevelType w:val="singleLevel"/>
    <w:tmpl w:val="5751B828"/>
    <w:lvl w:ilvl="0">
      <w:start w:val="1"/>
      <w:numFmt w:val="lowerLetter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8" w15:restartNumberingAfterBreak="0">
    <w:nsid w:val="5751B849"/>
    <w:multiLevelType w:val="singleLevel"/>
    <w:tmpl w:val="5751B849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9" w15:restartNumberingAfterBreak="0">
    <w:nsid w:val="575278F3"/>
    <w:multiLevelType w:val="singleLevel"/>
    <w:tmpl w:val="575278F3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0" w15:restartNumberingAfterBreak="0">
    <w:nsid w:val="5752ADC8"/>
    <w:multiLevelType w:val="singleLevel"/>
    <w:tmpl w:val="5752ADC8"/>
    <w:lvl w:ilvl="0">
      <w:start w:val="2"/>
      <w:numFmt w:val="decimal"/>
      <w:suff w:val="space"/>
      <w:lvlText w:val="%1)"/>
      <w:lvlJc w:val="left"/>
    </w:lvl>
  </w:abstractNum>
  <w:abstractNum w:abstractNumId="21" w15:restartNumberingAfterBreak="0">
    <w:nsid w:val="5752B0D3"/>
    <w:multiLevelType w:val="singleLevel"/>
    <w:tmpl w:val="5752B0D3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2" w15:restartNumberingAfterBreak="0">
    <w:nsid w:val="57541916"/>
    <w:multiLevelType w:val="singleLevel"/>
    <w:tmpl w:val="5754191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3" w15:restartNumberingAfterBreak="0">
    <w:nsid w:val="57552CE8"/>
    <w:multiLevelType w:val="singleLevel"/>
    <w:tmpl w:val="57552CE8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4" w15:restartNumberingAfterBreak="0">
    <w:nsid w:val="57553D38"/>
    <w:multiLevelType w:val="singleLevel"/>
    <w:tmpl w:val="57553D38"/>
    <w:lvl w:ilvl="0">
      <w:start w:val="4"/>
      <w:numFmt w:val="decimal"/>
      <w:suff w:val="nothing"/>
      <w:lvlText w:val="%1）"/>
      <w:lvlJc w:val="left"/>
    </w:lvl>
  </w:abstractNum>
  <w:abstractNum w:abstractNumId="25" w15:restartNumberingAfterBreak="0">
    <w:nsid w:val="575544A9"/>
    <w:multiLevelType w:val="singleLevel"/>
    <w:tmpl w:val="575544A9"/>
    <w:lvl w:ilvl="0">
      <w:start w:val="2"/>
      <w:numFmt w:val="decimal"/>
      <w:suff w:val="nothing"/>
      <w:lvlText w:val="%1）"/>
      <w:lvlJc w:val="left"/>
    </w:lvl>
  </w:abstractNum>
  <w:abstractNum w:abstractNumId="26" w15:restartNumberingAfterBreak="0">
    <w:nsid w:val="57BD80BA"/>
    <w:multiLevelType w:val="singleLevel"/>
    <w:tmpl w:val="57BD80BA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7" w15:restartNumberingAfterBreak="0">
    <w:nsid w:val="69C32BF5"/>
    <w:multiLevelType w:val="hybridMultilevel"/>
    <w:tmpl w:val="F0B4EC20"/>
    <w:lvl w:ilvl="0" w:tplc="941A32BE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B8E475F"/>
    <w:multiLevelType w:val="hybridMultilevel"/>
    <w:tmpl w:val="2DD22EFC"/>
    <w:lvl w:ilvl="0" w:tplc="B27231D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700016641">
    <w:abstractNumId w:val="2"/>
  </w:num>
  <w:num w:numId="2" w16cid:durableId="1144928278">
    <w:abstractNumId w:val="3"/>
  </w:num>
  <w:num w:numId="3" w16cid:durableId="1872721599">
    <w:abstractNumId w:val="27"/>
  </w:num>
  <w:num w:numId="4" w16cid:durableId="595939358">
    <w:abstractNumId w:val="1"/>
  </w:num>
  <w:num w:numId="5" w16cid:durableId="948318874">
    <w:abstractNumId w:val="4"/>
  </w:num>
  <w:num w:numId="6" w16cid:durableId="2099672195">
    <w:abstractNumId w:val="11"/>
  </w:num>
  <w:num w:numId="7" w16cid:durableId="71969689">
    <w:abstractNumId w:val="12"/>
  </w:num>
  <w:num w:numId="8" w16cid:durableId="233468736">
    <w:abstractNumId w:val="14"/>
  </w:num>
  <w:num w:numId="9" w16cid:durableId="1953055249">
    <w:abstractNumId w:val="13"/>
  </w:num>
  <w:num w:numId="10" w16cid:durableId="2138528722">
    <w:abstractNumId w:val="15"/>
  </w:num>
  <w:num w:numId="11" w16cid:durableId="1638875042">
    <w:abstractNumId w:val="16"/>
  </w:num>
  <w:num w:numId="12" w16cid:durableId="1075782273">
    <w:abstractNumId w:val="18"/>
  </w:num>
  <w:num w:numId="13" w16cid:durableId="571090183">
    <w:abstractNumId w:val="17"/>
  </w:num>
  <w:num w:numId="14" w16cid:durableId="310211979">
    <w:abstractNumId w:val="21"/>
  </w:num>
  <w:num w:numId="15" w16cid:durableId="66926772">
    <w:abstractNumId w:val="10"/>
  </w:num>
  <w:num w:numId="16" w16cid:durableId="1088498595">
    <w:abstractNumId w:val="26"/>
  </w:num>
  <w:num w:numId="17" w16cid:durableId="389690593">
    <w:abstractNumId w:val="9"/>
  </w:num>
  <w:num w:numId="18" w16cid:durableId="600063412">
    <w:abstractNumId w:val="19"/>
  </w:num>
  <w:num w:numId="19" w16cid:durableId="656998552">
    <w:abstractNumId w:val="20"/>
  </w:num>
  <w:num w:numId="20" w16cid:durableId="292449251">
    <w:abstractNumId w:val="22"/>
  </w:num>
  <w:num w:numId="21" w16cid:durableId="1409964154">
    <w:abstractNumId w:val="8"/>
  </w:num>
  <w:num w:numId="22" w16cid:durableId="2032146601">
    <w:abstractNumId w:val="6"/>
  </w:num>
  <w:num w:numId="23" w16cid:durableId="1405562545">
    <w:abstractNumId w:val="28"/>
  </w:num>
  <w:num w:numId="24" w16cid:durableId="1495946849">
    <w:abstractNumId w:val="0"/>
  </w:num>
  <w:num w:numId="25" w16cid:durableId="1467435195">
    <w:abstractNumId w:val="5"/>
  </w:num>
  <w:num w:numId="26" w16cid:durableId="1320619429">
    <w:abstractNumId w:val="7"/>
  </w:num>
  <w:num w:numId="27" w16cid:durableId="243300227">
    <w:abstractNumId w:val="23"/>
  </w:num>
  <w:num w:numId="28" w16cid:durableId="60717500">
    <w:abstractNumId w:val="24"/>
  </w:num>
  <w:num w:numId="29" w16cid:durableId="114840368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0728"/>
    <w:rsid w:val="00011346"/>
    <w:rsid w:val="0004600D"/>
    <w:rsid w:val="00050B56"/>
    <w:rsid w:val="000576A6"/>
    <w:rsid w:val="00061820"/>
    <w:rsid w:val="00064202"/>
    <w:rsid w:val="000676F6"/>
    <w:rsid w:val="00072200"/>
    <w:rsid w:val="00094224"/>
    <w:rsid w:val="000C25CD"/>
    <w:rsid w:val="000E17BF"/>
    <w:rsid w:val="000F219D"/>
    <w:rsid w:val="00131B00"/>
    <w:rsid w:val="0013388C"/>
    <w:rsid w:val="001639BE"/>
    <w:rsid w:val="001A25DF"/>
    <w:rsid w:val="001A4453"/>
    <w:rsid w:val="001A580B"/>
    <w:rsid w:val="001B6899"/>
    <w:rsid w:val="001E1A5A"/>
    <w:rsid w:val="001E544A"/>
    <w:rsid w:val="00200A4B"/>
    <w:rsid w:val="002120F3"/>
    <w:rsid w:val="0023684E"/>
    <w:rsid w:val="00252797"/>
    <w:rsid w:val="00255C45"/>
    <w:rsid w:val="00263CDD"/>
    <w:rsid w:val="002A014B"/>
    <w:rsid w:val="002A72D4"/>
    <w:rsid w:val="002B28AB"/>
    <w:rsid w:val="002C2199"/>
    <w:rsid w:val="002D7B39"/>
    <w:rsid w:val="002E0C28"/>
    <w:rsid w:val="002E6331"/>
    <w:rsid w:val="00323A69"/>
    <w:rsid w:val="0035555F"/>
    <w:rsid w:val="0035660C"/>
    <w:rsid w:val="00362F86"/>
    <w:rsid w:val="003940FE"/>
    <w:rsid w:val="003B0BF6"/>
    <w:rsid w:val="003E2E9B"/>
    <w:rsid w:val="003E3377"/>
    <w:rsid w:val="003F69EB"/>
    <w:rsid w:val="00407121"/>
    <w:rsid w:val="00411E3C"/>
    <w:rsid w:val="004922B6"/>
    <w:rsid w:val="004972A0"/>
    <w:rsid w:val="004B0E64"/>
    <w:rsid w:val="004E6D30"/>
    <w:rsid w:val="004F6C31"/>
    <w:rsid w:val="005021DD"/>
    <w:rsid w:val="00554B7B"/>
    <w:rsid w:val="00563E2A"/>
    <w:rsid w:val="00584616"/>
    <w:rsid w:val="005B0455"/>
    <w:rsid w:val="005B34CE"/>
    <w:rsid w:val="005C0956"/>
    <w:rsid w:val="005C540E"/>
    <w:rsid w:val="005D2A77"/>
    <w:rsid w:val="005E1A44"/>
    <w:rsid w:val="005F401C"/>
    <w:rsid w:val="0061060D"/>
    <w:rsid w:val="00624974"/>
    <w:rsid w:val="00630790"/>
    <w:rsid w:val="00651254"/>
    <w:rsid w:val="006664A2"/>
    <w:rsid w:val="0069572C"/>
    <w:rsid w:val="00695B97"/>
    <w:rsid w:val="006A0325"/>
    <w:rsid w:val="006C3416"/>
    <w:rsid w:val="007360CA"/>
    <w:rsid w:val="00742A65"/>
    <w:rsid w:val="00746E29"/>
    <w:rsid w:val="00761665"/>
    <w:rsid w:val="007647CC"/>
    <w:rsid w:val="007813A9"/>
    <w:rsid w:val="00790D66"/>
    <w:rsid w:val="007B28C7"/>
    <w:rsid w:val="007B7BCA"/>
    <w:rsid w:val="007C0591"/>
    <w:rsid w:val="007E0135"/>
    <w:rsid w:val="007E075F"/>
    <w:rsid w:val="007F63D6"/>
    <w:rsid w:val="008447D4"/>
    <w:rsid w:val="008737AD"/>
    <w:rsid w:val="008A2D1B"/>
    <w:rsid w:val="008A52F2"/>
    <w:rsid w:val="00906CBE"/>
    <w:rsid w:val="00930271"/>
    <w:rsid w:val="00972DFE"/>
    <w:rsid w:val="009B1711"/>
    <w:rsid w:val="009C78C5"/>
    <w:rsid w:val="009C7D25"/>
    <w:rsid w:val="009E21EA"/>
    <w:rsid w:val="009F1886"/>
    <w:rsid w:val="00A04FAD"/>
    <w:rsid w:val="00A56C7A"/>
    <w:rsid w:val="00A61387"/>
    <w:rsid w:val="00A7565B"/>
    <w:rsid w:val="00AB7C8A"/>
    <w:rsid w:val="00AC4DD9"/>
    <w:rsid w:val="00AC6734"/>
    <w:rsid w:val="00B147A2"/>
    <w:rsid w:val="00B17601"/>
    <w:rsid w:val="00B247B1"/>
    <w:rsid w:val="00B27C73"/>
    <w:rsid w:val="00B347DF"/>
    <w:rsid w:val="00B40481"/>
    <w:rsid w:val="00B5670A"/>
    <w:rsid w:val="00B64A54"/>
    <w:rsid w:val="00B71A8C"/>
    <w:rsid w:val="00B82B23"/>
    <w:rsid w:val="00BA04E8"/>
    <w:rsid w:val="00BA176A"/>
    <w:rsid w:val="00BA7D7E"/>
    <w:rsid w:val="00BD7527"/>
    <w:rsid w:val="00C11695"/>
    <w:rsid w:val="00C13C79"/>
    <w:rsid w:val="00C4052A"/>
    <w:rsid w:val="00C508D5"/>
    <w:rsid w:val="00C51019"/>
    <w:rsid w:val="00C57383"/>
    <w:rsid w:val="00CA12FC"/>
    <w:rsid w:val="00CB4FE0"/>
    <w:rsid w:val="00CB707E"/>
    <w:rsid w:val="00CD563A"/>
    <w:rsid w:val="00D13F64"/>
    <w:rsid w:val="00D14035"/>
    <w:rsid w:val="00D1579A"/>
    <w:rsid w:val="00D509EE"/>
    <w:rsid w:val="00D5536A"/>
    <w:rsid w:val="00D633EF"/>
    <w:rsid w:val="00D66D81"/>
    <w:rsid w:val="00D85AF2"/>
    <w:rsid w:val="00D93C3D"/>
    <w:rsid w:val="00DA2473"/>
    <w:rsid w:val="00DB4AF4"/>
    <w:rsid w:val="00E02B3D"/>
    <w:rsid w:val="00E07875"/>
    <w:rsid w:val="00E233E3"/>
    <w:rsid w:val="00E27253"/>
    <w:rsid w:val="00E32A1C"/>
    <w:rsid w:val="00E35C2A"/>
    <w:rsid w:val="00E91397"/>
    <w:rsid w:val="00E969B8"/>
    <w:rsid w:val="00EB3D73"/>
    <w:rsid w:val="00EB669E"/>
    <w:rsid w:val="00EC328E"/>
    <w:rsid w:val="00EC3EA7"/>
    <w:rsid w:val="00ED624C"/>
    <w:rsid w:val="00ED6D2F"/>
    <w:rsid w:val="00EE26C0"/>
    <w:rsid w:val="00EF36BD"/>
    <w:rsid w:val="00EF4123"/>
    <w:rsid w:val="00F04365"/>
    <w:rsid w:val="00F34AFF"/>
    <w:rsid w:val="00F47B9C"/>
    <w:rsid w:val="00F659F9"/>
    <w:rsid w:val="00F73D33"/>
    <w:rsid w:val="00F80728"/>
    <w:rsid w:val="00F82D10"/>
    <w:rsid w:val="00F9357C"/>
    <w:rsid w:val="00F97B4E"/>
    <w:rsid w:val="00FA01E7"/>
    <w:rsid w:val="00FF2107"/>
    <w:rsid w:val="00FF2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EB552AB"/>
  <w15:chartTrackingRefBased/>
  <w15:docId w15:val="{A46A9BAA-C37B-4AC0-84D3-9D7FB0D95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B70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B70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B70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B7BC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E0C2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2E0C2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69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69E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69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69EB"/>
    <w:rPr>
      <w:sz w:val="18"/>
      <w:szCs w:val="18"/>
    </w:rPr>
  </w:style>
  <w:style w:type="paragraph" w:styleId="a7">
    <w:name w:val="Title"/>
    <w:next w:val="a"/>
    <w:link w:val="a8"/>
    <w:qFormat/>
    <w:rsid w:val="00BA04E8"/>
    <w:pPr>
      <w:keepNext/>
      <w:jc w:val="center"/>
    </w:pPr>
    <w:rPr>
      <w:rFonts w:ascii="Hannotate TC Bold" w:eastAsia="Arial Unicode MS" w:hAnsi="Hannotate TC Bold" w:cs="Arial Unicode MS"/>
      <w:color w:val="000000"/>
      <w:kern w:val="0"/>
      <w:sz w:val="86"/>
      <w:szCs w:val="86"/>
    </w:rPr>
  </w:style>
  <w:style w:type="character" w:customStyle="1" w:styleId="a8">
    <w:name w:val="标题 字符"/>
    <w:basedOn w:val="a0"/>
    <w:link w:val="a7"/>
    <w:rsid w:val="00BA04E8"/>
    <w:rPr>
      <w:rFonts w:ascii="Hannotate TC Bold" w:eastAsia="Arial Unicode MS" w:hAnsi="Hannotate TC Bold" w:cs="Arial Unicode MS"/>
      <w:color w:val="000000"/>
      <w:kern w:val="0"/>
      <w:sz w:val="86"/>
      <w:szCs w:val="86"/>
    </w:rPr>
  </w:style>
  <w:style w:type="paragraph" w:styleId="a9">
    <w:name w:val="Subtitle"/>
    <w:basedOn w:val="a"/>
    <w:next w:val="a"/>
    <w:link w:val="aa"/>
    <w:uiPriority w:val="11"/>
    <w:qFormat/>
    <w:rsid w:val="00CB707E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a">
    <w:name w:val="副标题 字符"/>
    <w:basedOn w:val="a0"/>
    <w:link w:val="a9"/>
    <w:uiPriority w:val="11"/>
    <w:rsid w:val="00CB707E"/>
    <w:rPr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CB707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CB707E"/>
    <w:rPr>
      <w:b/>
      <w:bCs/>
      <w:kern w:val="44"/>
      <w:sz w:val="44"/>
      <w:szCs w:val="44"/>
    </w:rPr>
  </w:style>
  <w:style w:type="paragraph" w:styleId="ab">
    <w:name w:val="List Paragraph"/>
    <w:basedOn w:val="a"/>
    <w:uiPriority w:val="34"/>
    <w:qFormat/>
    <w:rsid w:val="00CB707E"/>
    <w:pPr>
      <w:ind w:firstLineChars="200" w:firstLine="420"/>
    </w:pPr>
  </w:style>
  <w:style w:type="paragraph" w:styleId="ac">
    <w:name w:val="No Spacing"/>
    <w:uiPriority w:val="1"/>
    <w:qFormat/>
    <w:rsid w:val="00CB707E"/>
    <w:pPr>
      <w:widowControl w:val="0"/>
      <w:jc w:val="both"/>
    </w:pPr>
  </w:style>
  <w:style w:type="character" w:customStyle="1" w:styleId="30">
    <w:name w:val="标题 3 字符"/>
    <w:basedOn w:val="a0"/>
    <w:link w:val="3"/>
    <w:uiPriority w:val="9"/>
    <w:rsid w:val="00CB707E"/>
    <w:rPr>
      <w:b/>
      <w:bCs/>
      <w:sz w:val="32"/>
      <w:szCs w:val="32"/>
    </w:rPr>
  </w:style>
  <w:style w:type="paragraph" w:styleId="ad">
    <w:name w:val="Normal (Web)"/>
    <w:basedOn w:val="a"/>
    <w:unhideWhenUsed/>
    <w:rsid w:val="00C508D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e">
    <w:name w:val="Strong"/>
    <w:basedOn w:val="a0"/>
    <w:qFormat/>
    <w:rsid w:val="002A014B"/>
    <w:rPr>
      <w:b/>
      <w:bCs/>
    </w:rPr>
  </w:style>
  <w:style w:type="character" w:styleId="af">
    <w:name w:val="Hyperlink"/>
    <w:basedOn w:val="a0"/>
    <w:uiPriority w:val="99"/>
    <w:unhideWhenUsed/>
    <w:rsid w:val="007E075F"/>
    <w:rPr>
      <w:color w:val="0563C1" w:themeColor="hyperlink"/>
      <w:u w:val="single"/>
    </w:rPr>
  </w:style>
  <w:style w:type="character" w:styleId="af0">
    <w:name w:val="Unresolved Mention"/>
    <w:basedOn w:val="a0"/>
    <w:uiPriority w:val="99"/>
    <w:semiHidden/>
    <w:unhideWhenUsed/>
    <w:rsid w:val="007E075F"/>
    <w:rPr>
      <w:color w:val="808080"/>
      <w:shd w:val="clear" w:color="auto" w:fill="E6E6E6"/>
    </w:rPr>
  </w:style>
  <w:style w:type="character" w:styleId="af1">
    <w:name w:val="FollowedHyperlink"/>
    <w:basedOn w:val="a0"/>
    <w:uiPriority w:val="99"/>
    <w:semiHidden/>
    <w:unhideWhenUsed/>
    <w:rsid w:val="007E075F"/>
    <w:rPr>
      <w:color w:val="954F72" w:themeColor="followedHyperlink"/>
      <w:u w:val="single"/>
    </w:rPr>
  </w:style>
  <w:style w:type="character" w:customStyle="1" w:styleId="description">
    <w:name w:val="description"/>
    <w:basedOn w:val="a0"/>
    <w:rsid w:val="006664A2"/>
  </w:style>
  <w:style w:type="paragraph" w:customStyle="1" w:styleId="CharChar">
    <w:name w:val="正文 Char Char"/>
    <w:rsid w:val="007B7BCA"/>
    <w:rPr>
      <w:rFonts w:ascii="微软雅黑" w:eastAsia="Arial Unicode MS" w:hAnsi="微软雅黑" w:cs="Arial Unicode MS"/>
      <w:color w:val="000000"/>
      <w:kern w:val="0"/>
      <w:sz w:val="28"/>
      <w:szCs w:val="28"/>
    </w:rPr>
  </w:style>
  <w:style w:type="paragraph" w:customStyle="1" w:styleId="41">
    <w:name w:val="题目4"/>
    <w:basedOn w:val="4"/>
    <w:rsid w:val="007B7BCA"/>
    <w:pPr>
      <w:widowControl/>
      <w:spacing w:before="40" w:after="50" w:line="372" w:lineRule="auto"/>
      <w:jc w:val="left"/>
    </w:pPr>
    <w:rPr>
      <w:rFonts w:ascii="Arial" w:eastAsia="微软雅黑" w:hAnsi="Arial" w:cs="Times New Roman"/>
      <w:b w:val="0"/>
      <w:bCs w:val="0"/>
      <w:kern w:val="0"/>
      <w:sz w:val="30"/>
      <w:szCs w:val="24"/>
      <w:lang w:eastAsia="en-US"/>
    </w:rPr>
  </w:style>
  <w:style w:type="character" w:customStyle="1" w:styleId="40">
    <w:name w:val="标题 4 字符"/>
    <w:basedOn w:val="a0"/>
    <w:link w:val="4"/>
    <w:uiPriority w:val="9"/>
    <w:rsid w:val="007B7BCA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31">
    <w:name w:val="题目 3"/>
    <w:next w:val="CharChar"/>
    <w:rsid w:val="009E21EA"/>
    <w:pPr>
      <w:keepNext/>
      <w:spacing w:before="360" w:after="40" w:line="288" w:lineRule="auto"/>
      <w:outlineLvl w:val="2"/>
    </w:pPr>
    <w:rPr>
      <w:rFonts w:ascii="楷体" w:eastAsia="Arial Unicode MS" w:hAnsi="楷体" w:cs="Arial Unicode MS"/>
      <w:color w:val="000000"/>
      <w:spacing w:val="6"/>
      <w:kern w:val="0"/>
      <w:sz w:val="32"/>
      <w:szCs w:val="32"/>
      <w:lang w:val="zh-CN"/>
    </w:rPr>
  </w:style>
  <w:style w:type="character" w:customStyle="1" w:styleId="1Char">
    <w:name w:val="正文1 Char"/>
    <w:link w:val="11"/>
    <w:rsid w:val="00FF2107"/>
    <w:rPr>
      <w:rFonts w:ascii="微软雅黑" w:eastAsia="Arial Unicode MS" w:hAnsi="微软雅黑" w:cs="Arial Unicode MS"/>
      <w:color w:val="000000"/>
      <w:sz w:val="28"/>
      <w:szCs w:val="28"/>
    </w:rPr>
  </w:style>
  <w:style w:type="paragraph" w:customStyle="1" w:styleId="11">
    <w:name w:val="正文1"/>
    <w:link w:val="1Char"/>
    <w:rsid w:val="00FF2107"/>
    <w:rPr>
      <w:rFonts w:ascii="微软雅黑" w:eastAsia="Arial Unicode MS" w:hAnsi="微软雅黑" w:cs="Arial Unicode MS"/>
      <w:color w:val="000000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2E0C28"/>
    <w:rPr>
      <w:b/>
      <w:bCs/>
      <w:sz w:val="28"/>
      <w:szCs w:val="28"/>
    </w:rPr>
  </w:style>
  <w:style w:type="paragraph" w:customStyle="1" w:styleId="21">
    <w:name w:val="题目 2"/>
    <w:next w:val="CharChar"/>
    <w:rsid w:val="002E0C28"/>
    <w:pPr>
      <w:keepNext/>
      <w:outlineLvl w:val="1"/>
    </w:pPr>
    <w:rPr>
      <w:rFonts w:ascii="Yuanti SC Regular" w:eastAsia="Arial Unicode MS" w:hAnsi="Yuanti SC Regular" w:cs="Arial Unicode MS"/>
      <w:color w:val="000000"/>
      <w:kern w:val="0"/>
      <w:sz w:val="36"/>
      <w:szCs w:val="36"/>
      <w:lang w:val="zh-CN"/>
    </w:rPr>
  </w:style>
  <w:style w:type="character" w:customStyle="1" w:styleId="60">
    <w:name w:val="标题 6 字符"/>
    <w:basedOn w:val="a0"/>
    <w:link w:val="6"/>
    <w:uiPriority w:val="9"/>
    <w:rsid w:val="002E0C28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2">
    <w:name w:val="默认"/>
    <w:rsid w:val="006A0325"/>
    <w:pPr>
      <w:shd w:val="clear" w:color="auto" w:fill="ECECEC"/>
      <w:tabs>
        <w:tab w:val="left" w:pos="560"/>
        <w:tab w:val="left" w:pos="1120"/>
        <w:tab w:val="left" w:pos="1680"/>
        <w:tab w:val="left" w:pos="2240"/>
        <w:tab w:val="left" w:pos="2800"/>
        <w:tab w:val="left" w:pos="3360"/>
        <w:tab w:val="left" w:pos="3920"/>
        <w:tab w:val="left" w:pos="4480"/>
        <w:tab w:val="left" w:pos="5040"/>
        <w:tab w:val="left" w:pos="5600"/>
        <w:tab w:val="left" w:pos="6160"/>
        <w:tab w:val="left" w:pos="6720"/>
      </w:tabs>
    </w:pPr>
    <w:rPr>
      <w:rFonts w:ascii="Consolas" w:eastAsia="Consolas" w:hAnsi="Consolas" w:cs="Consolas"/>
      <w:color w:val="000000"/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8447D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447D4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8447D4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8447D4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687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5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85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30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8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08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370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403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58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215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0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75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358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28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02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6007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56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30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2392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9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07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51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35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927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34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7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5646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17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9679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15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85028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8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4876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94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061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32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193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22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998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9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183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76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652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2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070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92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07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4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772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718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3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978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84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17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37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45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://jingyan.baidu.com/album/a501d80ce2a7ecec630f5eb8.html?picindex=9" TargetMode="External"/><Relationship Id="rId21" Type="http://schemas.openxmlformats.org/officeDocument/2006/relationships/image" Target="media/image7.jpeg"/><Relationship Id="rId34" Type="http://schemas.openxmlformats.org/officeDocument/2006/relationships/hyperlink" Target="http://jingyan.baidu.com/album/a501d80ce2a7ecec630f5eb8.html?picindex=13" TargetMode="External"/><Relationship Id="rId42" Type="http://schemas.openxmlformats.org/officeDocument/2006/relationships/image" Target="media/image19.png"/><Relationship Id="rId47" Type="http://schemas.openxmlformats.org/officeDocument/2006/relationships/image" Target="media/image22.emf"/><Relationship Id="rId50" Type="http://schemas.openxmlformats.org/officeDocument/2006/relationships/image" Target="media/image24.emf"/><Relationship Id="rId55" Type="http://schemas.openxmlformats.org/officeDocument/2006/relationships/image" Target="media/image27.jpeg"/><Relationship Id="rId63" Type="http://schemas.openxmlformats.org/officeDocument/2006/relationships/image" Target="media/image3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jingyan.baidu.com/album/a501d80ce2a7ecec630f5eb8.html?picindex=4" TargetMode="External"/><Relationship Id="rId29" Type="http://schemas.openxmlformats.org/officeDocument/2006/relationships/image" Target="media/image11.jpeg"/><Relationship Id="rId11" Type="http://schemas.openxmlformats.org/officeDocument/2006/relationships/image" Target="media/image2.jpeg"/><Relationship Id="rId24" Type="http://schemas.openxmlformats.org/officeDocument/2006/relationships/hyperlink" Target="http://jingyan.baidu.com/album/a501d80ce2a7ecec630f5eb8.html?picindex=8" TargetMode="External"/><Relationship Id="rId32" Type="http://schemas.openxmlformats.org/officeDocument/2006/relationships/hyperlink" Target="http://jingyan.baidu.com/album/a501d80ce2a7ecec630f5eb8.html?picindex=12" TargetMode="External"/><Relationship Id="rId37" Type="http://schemas.openxmlformats.org/officeDocument/2006/relationships/image" Target="media/image15.jpeg"/><Relationship Id="rId40" Type="http://schemas.openxmlformats.org/officeDocument/2006/relationships/image" Target="media/image17.png"/><Relationship Id="rId45" Type="http://schemas.openxmlformats.org/officeDocument/2006/relationships/image" Target="media/image21.emf"/><Relationship Id="rId53" Type="http://schemas.openxmlformats.org/officeDocument/2006/relationships/oleObject" Target="embeddings/oleObject5.bin"/><Relationship Id="rId58" Type="http://schemas.openxmlformats.org/officeDocument/2006/relationships/image" Target="media/image30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33.png"/><Relationship Id="rId19" Type="http://schemas.openxmlformats.org/officeDocument/2006/relationships/image" Target="media/image6.jpeg"/><Relationship Id="rId14" Type="http://schemas.openxmlformats.org/officeDocument/2006/relationships/hyperlink" Target="http://jingyan.baidu.com/album/a501d80ce2a7ecec630f5eb8.html?picindex=16" TargetMode="External"/><Relationship Id="rId22" Type="http://schemas.openxmlformats.org/officeDocument/2006/relationships/hyperlink" Target="http://jingyan.baidu.com/album/a501d80ce2a7ecec630f5eb8.html?picindex=7" TargetMode="External"/><Relationship Id="rId27" Type="http://schemas.openxmlformats.org/officeDocument/2006/relationships/image" Target="media/image10.jpeg"/><Relationship Id="rId30" Type="http://schemas.openxmlformats.org/officeDocument/2006/relationships/hyperlink" Target="http://jingyan.baidu.com/album/a501d80ce2a7ecec630f5eb8.html?picindex=11" TargetMode="External"/><Relationship Id="rId35" Type="http://schemas.openxmlformats.org/officeDocument/2006/relationships/image" Target="media/image14.jpeg"/><Relationship Id="rId43" Type="http://schemas.openxmlformats.org/officeDocument/2006/relationships/image" Target="media/image20.emf"/><Relationship Id="rId48" Type="http://schemas.openxmlformats.org/officeDocument/2006/relationships/oleObject" Target="embeddings/oleObject3.bin"/><Relationship Id="rId56" Type="http://schemas.openxmlformats.org/officeDocument/2006/relationships/image" Target="media/image28.png"/><Relationship Id="rId64" Type="http://schemas.openxmlformats.org/officeDocument/2006/relationships/header" Target="header1.xml"/><Relationship Id="rId8" Type="http://schemas.openxmlformats.org/officeDocument/2006/relationships/hyperlink" Target="http://jingyan.baidu.com/album/a501d80ce2a7ecec630f5eb8.html?picindex=1" TargetMode="External"/><Relationship Id="rId51" Type="http://schemas.openxmlformats.org/officeDocument/2006/relationships/oleObject" Target="embeddings/oleObject4.bin"/><Relationship Id="rId3" Type="http://schemas.openxmlformats.org/officeDocument/2006/relationships/styles" Target="styles.xml"/><Relationship Id="rId12" Type="http://schemas.openxmlformats.org/officeDocument/2006/relationships/hyperlink" Target="http://jingyan.baidu.com/album/a501d80ce2a7ecec630f5eb8.html?picindex=3" TargetMode="External"/><Relationship Id="rId17" Type="http://schemas.openxmlformats.org/officeDocument/2006/relationships/image" Target="media/image5.jpeg"/><Relationship Id="rId25" Type="http://schemas.openxmlformats.org/officeDocument/2006/relationships/image" Target="media/image9.jpeg"/><Relationship Id="rId33" Type="http://schemas.openxmlformats.org/officeDocument/2006/relationships/image" Target="media/image13.jpeg"/><Relationship Id="rId38" Type="http://schemas.openxmlformats.org/officeDocument/2006/relationships/hyperlink" Target="http://jingyan.baidu.com/album/a501d80ce2a7ecec630f5eb8.html?picindex=15" TargetMode="External"/><Relationship Id="rId46" Type="http://schemas.openxmlformats.org/officeDocument/2006/relationships/oleObject" Target="embeddings/oleObject2.bin"/><Relationship Id="rId59" Type="http://schemas.openxmlformats.org/officeDocument/2006/relationships/image" Target="media/image31.png"/><Relationship Id="rId67" Type="http://schemas.openxmlformats.org/officeDocument/2006/relationships/theme" Target="theme/theme1.xml"/><Relationship Id="rId20" Type="http://schemas.openxmlformats.org/officeDocument/2006/relationships/hyperlink" Target="http://jingyan.baidu.com/album/a501d80ce2a7ecec630f5eb8.html?picindex=6" TargetMode="External"/><Relationship Id="rId41" Type="http://schemas.openxmlformats.org/officeDocument/2006/relationships/image" Target="media/image18.png"/><Relationship Id="rId54" Type="http://schemas.openxmlformats.org/officeDocument/2006/relationships/image" Target="media/image26.png"/><Relationship Id="rId62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8.jpeg"/><Relationship Id="rId28" Type="http://schemas.openxmlformats.org/officeDocument/2006/relationships/hyperlink" Target="http://jingyan.baidu.com/album/a501d80ce2a7ecec630f5eb8.html?picindex=10" TargetMode="External"/><Relationship Id="rId36" Type="http://schemas.openxmlformats.org/officeDocument/2006/relationships/hyperlink" Target="http://jingyan.baidu.com/album/a501d80ce2a7ecec630f5eb8.html?picindex=14" TargetMode="External"/><Relationship Id="rId49" Type="http://schemas.openxmlformats.org/officeDocument/2006/relationships/image" Target="media/image23.png"/><Relationship Id="rId57" Type="http://schemas.openxmlformats.org/officeDocument/2006/relationships/image" Target="media/image29.png"/><Relationship Id="rId10" Type="http://schemas.openxmlformats.org/officeDocument/2006/relationships/hyperlink" Target="http://jingyan.baidu.com/album/a501d80ce2a7ecec630f5eb8.html?picindex=2" TargetMode="External"/><Relationship Id="rId31" Type="http://schemas.openxmlformats.org/officeDocument/2006/relationships/image" Target="media/image12.jpeg"/><Relationship Id="rId44" Type="http://schemas.openxmlformats.org/officeDocument/2006/relationships/oleObject" Target="embeddings/oleObject1.bin"/><Relationship Id="rId52" Type="http://schemas.openxmlformats.org/officeDocument/2006/relationships/image" Target="media/image25.emf"/><Relationship Id="rId60" Type="http://schemas.openxmlformats.org/officeDocument/2006/relationships/image" Target="media/image32.png"/><Relationship Id="rId65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3" Type="http://schemas.openxmlformats.org/officeDocument/2006/relationships/image" Target="media/image3.jpeg"/><Relationship Id="rId18" Type="http://schemas.openxmlformats.org/officeDocument/2006/relationships/hyperlink" Target="http://jingyan.baidu.com/album/a501d80ce2a7ecec630f5eb8.html?picindex=5" TargetMode="External"/><Relationship Id="rId39" Type="http://schemas.openxmlformats.org/officeDocument/2006/relationships/image" Target="media/image16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6ED2D4-2864-4F50-9A4B-8B7429300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9565</TotalTime>
  <Pages>1</Pages>
  <Words>6638</Words>
  <Characters>37843</Characters>
  <Application>Microsoft Office Word</Application>
  <DocSecurity>0</DocSecurity>
  <Lines>315</Lines>
  <Paragraphs>88</Paragraphs>
  <ScaleCrop>false</ScaleCrop>
  <Company>传智播客</Company>
  <LinksUpToDate>false</LinksUpToDate>
  <CharactersWithSpaces>443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福双</dc:creator>
  <cp:keywords/>
  <dc:description/>
  <cp:lastModifiedBy>. 杨贤</cp:lastModifiedBy>
  <cp:revision>147</cp:revision>
  <dcterms:created xsi:type="dcterms:W3CDTF">2018-01-11T03:17:00Z</dcterms:created>
  <dcterms:modified xsi:type="dcterms:W3CDTF">2023-03-06T01:24:00Z</dcterms:modified>
</cp:coreProperties>
</file>